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78CA22" w14:textId="77777777" w:rsidR="00076701" w:rsidRPr="002C4B6C" w:rsidRDefault="00076701" w:rsidP="00E82A7A">
      <w:pPr>
        <w:spacing w:line="276" w:lineRule="auto"/>
        <w:ind w:right="601"/>
        <w:jc w:val="center"/>
        <w:rPr>
          <w:b/>
        </w:rPr>
      </w:pPr>
      <w:r w:rsidRPr="002C4B6C">
        <w:rPr>
          <w:b/>
        </w:rPr>
        <w:t>МИНИСТЕРСТВО НАУКИ И ВЫСШЕГО ОБРАЗОВАНИЯ</w:t>
      </w:r>
    </w:p>
    <w:p w14:paraId="02EF3819" w14:textId="77777777" w:rsidR="00076701" w:rsidRPr="002C4B6C" w:rsidRDefault="00076701" w:rsidP="00E82A7A">
      <w:pPr>
        <w:spacing w:line="276" w:lineRule="auto"/>
        <w:ind w:right="601"/>
        <w:jc w:val="center"/>
        <w:rPr>
          <w:b/>
        </w:rPr>
      </w:pPr>
      <w:r w:rsidRPr="002C4B6C">
        <w:rPr>
          <w:b/>
        </w:rPr>
        <w:t>РОССИЙСКОЙ ФЕДЕРАЦИИ</w:t>
      </w:r>
    </w:p>
    <w:p w14:paraId="2E47BDF9" w14:textId="77777777" w:rsidR="00076701" w:rsidRPr="002C4B6C" w:rsidRDefault="00076701" w:rsidP="00E82A7A">
      <w:pPr>
        <w:spacing w:line="276" w:lineRule="auto"/>
        <w:ind w:right="601"/>
        <w:jc w:val="center"/>
      </w:pPr>
      <w:r w:rsidRPr="002C4B6C">
        <w:t>Федеральное государственное автономное образовательное учреждение</w:t>
      </w:r>
    </w:p>
    <w:p w14:paraId="114FB75A" w14:textId="77777777" w:rsidR="00076701" w:rsidRPr="002C4B6C" w:rsidRDefault="00076701" w:rsidP="00E82A7A">
      <w:pPr>
        <w:spacing w:line="276" w:lineRule="auto"/>
        <w:ind w:right="601"/>
        <w:jc w:val="center"/>
      </w:pPr>
      <w:r w:rsidRPr="002C4B6C">
        <w:t>высшего образования</w:t>
      </w:r>
    </w:p>
    <w:p w14:paraId="3A39C386" w14:textId="77777777" w:rsidR="00076701" w:rsidRPr="002C4B6C" w:rsidRDefault="00076701" w:rsidP="00E82A7A">
      <w:pPr>
        <w:spacing w:line="276" w:lineRule="auto"/>
        <w:ind w:right="601"/>
        <w:jc w:val="center"/>
      </w:pPr>
      <w:r w:rsidRPr="002C4B6C">
        <w:t>«Санкт-Петербургский политехнический университет Петра Великого»</w:t>
      </w:r>
    </w:p>
    <w:p w14:paraId="550EBEA0" w14:textId="77777777" w:rsidR="00076701" w:rsidRPr="002C4B6C" w:rsidRDefault="00076701" w:rsidP="00E82A7A">
      <w:pPr>
        <w:spacing w:line="276" w:lineRule="auto"/>
        <w:ind w:right="601"/>
        <w:jc w:val="center"/>
      </w:pPr>
      <w:r w:rsidRPr="002C4B6C">
        <w:t>(ФГАОУ ВО «СПбПУ»)</w:t>
      </w:r>
    </w:p>
    <w:p w14:paraId="31B3DCE3" w14:textId="77777777" w:rsidR="00076701" w:rsidRPr="002C4B6C" w:rsidRDefault="00076701" w:rsidP="00E82A7A">
      <w:pPr>
        <w:spacing w:line="276" w:lineRule="auto"/>
        <w:ind w:right="601"/>
        <w:jc w:val="center"/>
      </w:pPr>
      <w:r w:rsidRPr="002C4B6C">
        <w:t>Институт среднего профессионального образования</w:t>
      </w:r>
    </w:p>
    <w:p w14:paraId="5C2DC55B" w14:textId="77777777" w:rsidR="00076701" w:rsidRPr="002C4B6C" w:rsidRDefault="00076701" w:rsidP="00076701">
      <w:pPr>
        <w:widowControl w:val="0"/>
        <w:spacing w:line="276" w:lineRule="auto"/>
        <w:jc w:val="center"/>
      </w:pPr>
    </w:p>
    <w:p w14:paraId="62F92C8B" w14:textId="77777777" w:rsidR="00076701" w:rsidRPr="002C4B6C" w:rsidRDefault="00076701" w:rsidP="00076701">
      <w:pPr>
        <w:widowControl w:val="0"/>
        <w:spacing w:line="276" w:lineRule="auto"/>
        <w:jc w:val="center"/>
      </w:pPr>
    </w:p>
    <w:p w14:paraId="0C2EAD56" w14:textId="77777777" w:rsidR="00076701" w:rsidRPr="002C4B6C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75BC71BD" w14:textId="77777777" w:rsidR="00076701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59645406" w14:textId="77777777" w:rsidR="00076701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78F84776" w14:textId="77777777" w:rsidR="00076701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67DA7F8A" w14:textId="77777777" w:rsidR="00076701" w:rsidRPr="002C4B6C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445BACC5" w14:textId="77777777" w:rsidR="00076701" w:rsidRPr="002C4B6C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0BFFE107" w14:textId="77777777" w:rsidR="00076701" w:rsidRPr="002C4B6C" w:rsidRDefault="00076701" w:rsidP="00076701">
      <w:pPr>
        <w:widowControl w:val="0"/>
        <w:spacing w:line="276" w:lineRule="auto"/>
        <w:jc w:val="center"/>
        <w:rPr>
          <w:b/>
          <w:caps/>
        </w:rPr>
      </w:pPr>
      <w:r w:rsidRPr="002C4B6C">
        <w:rPr>
          <w:b/>
          <w:caps/>
        </w:rPr>
        <w:t xml:space="preserve">ОТЧЕТ </w:t>
      </w:r>
    </w:p>
    <w:p w14:paraId="72688CC0" w14:textId="11DA976C" w:rsidR="00076701" w:rsidRPr="002C4B6C" w:rsidRDefault="00076701" w:rsidP="00076701">
      <w:pPr>
        <w:widowControl w:val="0"/>
        <w:spacing w:line="276" w:lineRule="auto"/>
        <w:jc w:val="center"/>
        <w:rPr>
          <w:b/>
        </w:rPr>
      </w:pPr>
      <w:r>
        <w:rPr>
          <w:b/>
        </w:rPr>
        <w:t>по лабораторной</w:t>
      </w:r>
      <w:r w:rsidRPr="002C4B6C">
        <w:rPr>
          <w:b/>
        </w:rPr>
        <w:t xml:space="preserve"> работе </w:t>
      </w:r>
      <w:r>
        <w:rPr>
          <w:b/>
        </w:rPr>
        <w:t>№1</w:t>
      </w:r>
    </w:p>
    <w:p w14:paraId="23A943D7" w14:textId="11F0A74A" w:rsidR="00076701" w:rsidRPr="00076701" w:rsidRDefault="00076701" w:rsidP="00076701">
      <w:pPr>
        <w:spacing w:line="276" w:lineRule="auto"/>
        <w:jc w:val="center"/>
        <w:rPr>
          <w:color w:val="000000"/>
          <w:u w:val="single"/>
        </w:rPr>
      </w:pPr>
      <w:r w:rsidRPr="002C4B6C">
        <w:t xml:space="preserve">по учебной дисциплине </w:t>
      </w:r>
      <w:r w:rsidRPr="002C4B6C">
        <w:rPr>
          <w:u w:val="single"/>
        </w:rPr>
        <w:t>«</w:t>
      </w:r>
      <w:r>
        <w:rPr>
          <w:color w:val="000000"/>
          <w:u w:val="single"/>
        </w:rPr>
        <w:t>МДК 04.01 Внедрение и поддержка компьютерных систем»</w:t>
      </w:r>
    </w:p>
    <w:p w14:paraId="2F9C5F48" w14:textId="2B73BB99" w:rsidR="00076701" w:rsidRPr="002C4B6C" w:rsidRDefault="00076701" w:rsidP="00076701">
      <w:pPr>
        <w:spacing w:line="276" w:lineRule="auto"/>
        <w:jc w:val="center"/>
      </w:pPr>
      <w:r w:rsidRPr="00076701">
        <w:rPr>
          <w:b/>
        </w:rPr>
        <w:t>Проектирование графического интерфейса пользователя</w:t>
      </w:r>
    </w:p>
    <w:p w14:paraId="1D000E45" w14:textId="77777777" w:rsidR="00076701" w:rsidRDefault="00076701" w:rsidP="00076701">
      <w:pPr>
        <w:spacing w:line="276" w:lineRule="auto"/>
        <w:ind w:firstLine="4536"/>
        <w:rPr>
          <w:u w:val="single"/>
        </w:rPr>
      </w:pPr>
    </w:p>
    <w:p w14:paraId="263040FD" w14:textId="77777777" w:rsidR="00076701" w:rsidRDefault="00076701" w:rsidP="00076701">
      <w:pPr>
        <w:spacing w:line="276" w:lineRule="auto"/>
        <w:ind w:firstLine="4536"/>
        <w:rPr>
          <w:u w:val="single"/>
        </w:rPr>
      </w:pPr>
    </w:p>
    <w:p w14:paraId="2439EE2C" w14:textId="77777777" w:rsidR="00076701" w:rsidRDefault="00076701" w:rsidP="000F2BCC">
      <w:pPr>
        <w:spacing w:line="276" w:lineRule="auto"/>
        <w:ind w:firstLine="4536"/>
        <w:jc w:val="right"/>
        <w:rPr>
          <w:u w:val="single"/>
        </w:rPr>
      </w:pPr>
    </w:p>
    <w:p w14:paraId="5D72D3AB" w14:textId="77777777" w:rsidR="00076701" w:rsidRPr="002C4B6C" w:rsidRDefault="00076701" w:rsidP="000F2BCC">
      <w:pPr>
        <w:spacing w:line="276" w:lineRule="auto"/>
        <w:ind w:firstLine="4536"/>
        <w:jc w:val="right"/>
        <w:rPr>
          <w:u w:val="single"/>
        </w:rPr>
      </w:pPr>
      <w:r w:rsidRPr="002C4B6C">
        <w:rPr>
          <w:u w:val="single"/>
        </w:rPr>
        <w:t>Выполнил:</w:t>
      </w:r>
    </w:p>
    <w:p w14:paraId="192F1E1E" w14:textId="77777777" w:rsidR="00076701" w:rsidRDefault="00076701" w:rsidP="000F2BCC">
      <w:pPr>
        <w:spacing w:line="276" w:lineRule="auto"/>
        <w:ind w:firstLine="4536"/>
        <w:jc w:val="right"/>
      </w:pPr>
      <w:r w:rsidRPr="002C4B6C">
        <w:t>Студент 2 курса 22919/</w:t>
      </w:r>
      <w:r>
        <w:t>2</w:t>
      </w:r>
      <w:r w:rsidRPr="002C4B6C">
        <w:t xml:space="preserve"> группы</w:t>
      </w:r>
    </w:p>
    <w:p w14:paraId="3FA313F4" w14:textId="77777777" w:rsidR="00076701" w:rsidRDefault="00076701" w:rsidP="000F2BCC">
      <w:pPr>
        <w:spacing w:line="276" w:lineRule="auto"/>
        <w:ind w:firstLine="4536"/>
        <w:jc w:val="right"/>
      </w:pPr>
      <w:r>
        <w:t>Коробкова Мария Ильинична</w:t>
      </w:r>
    </w:p>
    <w:p w14:paraId="6E41542D" w14:textId="77777777" w:rsidR="00076701" w:rsidRPr="00F65FEE" w:rsidRDefault="00076701" w:rsidP="000F2BCC">
      <w:pPr>
        <w:spacing w:line="276" w:lineRule="auto"/>
        <w:ind w:firstLine="4536"/>
        <w:jc w:val="right"/>
      </w:pPr>
    </w:p>
    <w:p w14:paraId="5B4728B3" w14:textId="77777777" w:rsidR="00076701" w:rsidRPr="002C4B6C" w:rsidRDefault="00076701" w:rsidP="000F2BCC">
      <w:pPr>
        <w:spacing w:line="276" w:lineRule="auto"/>
        <w:ind w:firstLine="4536"/>
        <w:jc w:val="right"/>
        <w:rPr>
          <w:u w:val="single"/>
        </w:rPr>
      </w:pPr>
      <w:r w:rsidRPr="002C4B6C">
        <w:rPr>
          <w:u w:val="single"/>
        </w:rPr>
        <w:t>Проверил:</w:t>
      </w:r>
    </w:p>
    <w:p w14:paraId="53F139A9" w14:textId="77777777" w:rsidR="00076701" w:rsidRPr="002C4B6C" w:rsidRDefault="00076701" w:rsidP="000F2BCC">
      <w:pPr>
        <w:spacing w:line="276" w:lineRule="auto"/>
        <w:ind w:firstLine="4536"/>
        <w:jc w:val="right"/>
      </w:pPr>
      <w:r w:rsidRPr="002C4B6C">
        <w:t>Преподаватель ИСПО</w:t>
      </w:r>
    </w:p>
    <w:p w14:paraId="683DF20B" w14:textId="7B8CA2C4" w:rsidR="00076701" w:rsidRPr="002C4B6C" w:rsidRDefault="00076701" w:rsidP="000F2BCC">
      <w:pPr>
        <w:spacing w:line="276" w:lineRule="auto"/>
        <w:ind w:firstLine="4536"/>
        <w:jc w:val="right"/>
      </w:pPr>
      <w:r>
        <w:rPr>
          <w:rFonts w:eastAsia="Calibri"/>
          <w:lang w:eastAsia="en-US"/>
        </w:rPr>
        <w:t>Иванова Дарья Васильевна</w:t>
      </w:r>
    </w:p>
    <w:p w14:paraId="2B7B6E2F" w14:textId="77777777" w:rsidR="00076701" w:rsidRPr="002C4B6C" w:rsidRDefault="00076701" w:rsidP="00076701">
      <w:pPr>
        <w:spacing w:line="276" w:lineRule="auto"/>
      </w:pPr>
    </w:p>
    <w:p w14:paraId="393EC0EA" w14:textId="77777777" w:rsidR="00076701" w:rsidRPr="002C4B6C" w:rsidRDefault="00076701" w:rsidP="00076701">
      <w:pPr>
        <w:widowControl w:val="0"/>
        <w:autoSpaceDE w:val="0"/>
        <w:autoSpaceDN w:val="0"/>
        <w:adjustRightInd w:val="0"/>
        <w:spacing w:line="276" w:lineRule="auto"/>
      </w:pPr>
    </w:p>
    <w:p w14:paraId="377BA18E" w14:textId="77777777" w:rsidR="00076701" w:rsidRPr="002C4B6C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1CF1A88B" w14:textId="77777777" w:rsidR="00076701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7DDB9BCF" w14:textId="47495ABA" w:rsidR="00076701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642A5A79" w14:textId="47DDCA0B" w:rsidR="000F2BCC" w:rsidRDefault="000F2BCC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229CEC07" w14:textId="79178ED3" w:rsidR="000F2BCC" w:rsidRDefault="000F2BCC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17CF1D08" w14:textId="7F99706D" w:rsidR="000F2BCC" w:rsidRDefault="000F2BCC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47235B5A" w14:textId="77777777" w:rsidR="000F2BCC" w:rsidRDefault="000F2BCC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6CF540B1" w14:textId="77777777" w:rsidR="00076701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17BFC71B" w14:textId="77777777" w:rsidR="00076701" w:rsidRPr="002C4B6C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  <w:r w:rsidRPr="002C4B6C">
        <w:t>Санкт-Петербург</w:t>
      </w:r>
    </w:p>
    <w:p w14:paraId="33461394" w14:textId="77777777" w:rsidR="00076701" w:rsidRDefault="00076701" w:rsidP="00076701">
      <w:pPr>
        <w:spacing w:line="276" w:lineRule="auto"/>
        <w:jc w:val="center"/>
      </w:pPr>
      <w:r>
        <w:t>2024</w:t>
      </w:r>
    </w:p>
    <w:p w14:paraId="09B30290" w14:textId="717B4BC3" w:rsidR="00076701" w:rsidRPr="00076701" w:rsidRDefault="00076701" w:rsidP="00076701">
      <w:pPr>
        <w:jc w:val="center"/>
        <w:rPr>
          <w:b/>
          <w:bCs/>
          <w:u w:val="single"/>
        </w:rPr>
      </w:pPr>
      <w:r>
        <w:br w:type="page"/>
      </w:r>
      <w:r w:rsidRPr="00076701">
        <w:rPr>
          <w:b/>
          <w:bCs/>
          <w:u w:val="single"/>
        </w:rPr>
        <w:lastRenderedPageBreak/>
        <w:t>Цель работы</w:t>
      </w:r>
    </w:p>
    <w:p w14:paraId="22166F5A" w14:textId="77777777" w:rsidR="00076701" w:rsidRPr="00076701" w:rsidRDefault="00076701" w:rsidP="00076701">
      <w:pPr>
        <w:rPr>
          <w:b/>
          <w:bCs/>
        </w:rPr>
      </w:pPr>
    </w:p>
    <w:p w14:paraId="3375FB0C" w14:textId="77777777" w:rsidR="00076701" w:rsidRDefault="00076701" w:rsidP="000F2BCC">
      <w:r>
        <w:t>Познакомиться с основными элементами управления (виджетами) и</w:t>
      </w:r>
    </w:p>
    <w:p w14:paraId="03533298" w14:textId="5FC2DC50" w:rsidR="00C81054" w:rsidRDefault="00076701" w:rsidP="000F2BCC">
      <w:r>
        <w:t>приобрести навыки проектирования графического интерфейса пользователя.</w:t>
      </w:r>
    </w:p>
    <w:p w14:paraId="518AE24C" w14:textId="3473C712" w:rsidR="00076701" w:rsidRDefault="00076701" w:rsidP="000F2BCC"/>
    <w:p w14:paraId="58A8DDE5" w14:textId="023593A3" w:rsidR="00076701" w:rsidRPr="00076701" w:rsidRDefault="00076701" w:rsidP="00076701">
      <w:pPr>
        <w:jc w:val="center"/>
        <w:rPr>
          <w:b/>
          <w:bCs/>
          <w:u w:val="single"/>
        </w:rPr>
      </w:pPr>
      <w:r w:rsidRPr="00076701">
        <w:rPr>
          <w:b/>
          <w:bCs/>
          <w:u w:val="single"/>
        </w:rPr>
        <w:t>Список функционала с ранжированием</w:t>
      </w:r>
    </w:p>
    <w:p w14:paraId="38446F6F" w14:textId="5C6D7ABA" w:rsidR="00076701" w:rsidRDefault="00076701" w:rsidP="00076701"/>
    <w:p w14:paraId="73293E2F" w14:textId="470828AE" w:rsidR="00076701" w:rsidRDefault="00076701" w:rsidP="00076701">
      <w:pPr>
        <w:rPr>
          <w:bCs/>
          <w:szCs w:val="28"/>
          <w:highlight w:val="white"/>
        </w:rPr>
      </w:pPr>
      <w:r w:rsidRPr="00076701">
        <w:rPr>
          <w:bCs/>
          <w:szCs w:val="28"/>
          <w:highlight w:val="white"/>
        </w:rPr>
        <w:t>Форма доступа: конечный пользователь</w:t>
      </w:r>
    </w:p>
    <w:p w14:paraId="1F0D84A3" w14:textId="77777777" w:rsidR="00076701" w:rsidRPr="00076701" w:rsidRDefault="00076701" w:rsidP="00076701">
      <w:pPr>
        <w:rPr>
          <w:bCs/>
          <w:szCs w:val="28"/>
          <w:highlight w:val="white"/>
        </w:rPr>
      </w:pPr>
    </w:p>
    <w:p w14:paraId="3646FBF4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green"/>
        </w:rPr>
        <w:t>Войти</w:t>
      </w:r>
    </w:p>
    <w:p w14:paraId="5C3CA0E5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green"/>
        </w:rPr>
        <w:t>Скидки недели</w:t>
      </w:r>
    </w:p>
    <w:p w14:paraId="1CF5688E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green"/>
        </w:rPr>
        <w:t>Недавние запросы</w:t>
      </w:r>
    </w:p>
    <w:p w14:paraId="0DB8D0A1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green"/>
        </w:rPr>
        <w:t>Мои чаты</w:t>
      </w:r>
    </w:p>
    <w:p w14:paraId="06285715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green"/>
        </w:rPr>
        <w:t>Отзывы пользователей</w:t>
      </w:r>
    </w:p>
    <w:p w14:paraId="54A162A5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green"/>
        </w:rPr>
        <w:t>Личные данные</w:t>
      </w:r>
    </w:p>
    <w:p w14:paraId="4E523F9D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white"/>
        </w:rPr>
        <w:t xml:space="preserve"> </w:t>
      </w:r>
      <w:r w:rsidRPr="00076701">
        <w:rPr>
          <w:bCs/>
          <w:szCs w:val="28"/>
          <w:highlight w:val="green"/>
        </w:rPr>
        <w:t>Профили фермеров</w:t>
      </w:r>
    </w:p>
    <w:p w14:paraId="445F448C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green"/>
        </w:rPr>
        <w:t>О нас</w:t>
      </w:r>
    </w:p>
    <w:p w14:paraId="15D598E3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green"/>
        </w:rPr>
        <w:t>Служба поддержки</w:t>
      </w:r>
    </w:p>
    <w:p w14:paraId="3E56F0C4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t xml:space="preserve">Зарегистрироваться </w:t>
      </w:r>
    </w:p>
    <w:p w14:paraId="285F60CD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t>Избранные</w:t>
      </w:r>
    </w:p>
    <w:p w14:paraId="6E116AE4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t>Настройка</w:t>
      </w:r>
    </w:p>
    <w:p w14:paraId="2D3EA58A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t>Фильтры поиска</w:t>
      </w:r>
    </w:p>
    <w:p w14:paraId="57616A96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t>Система уведомлений</w:t>
      </w:r>
    </w:p>
    <w:p w14:paraId="4F42D2F5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t>Смена темы</w:t>
      </w:r>
    </w:p>
    <w:p w14:paraId="51A3F25F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t>Объявления данного продавца</w:t>
      </w:r>
    </w:p>
    <w:p w14:paraId="1995F989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t>Обсуждения по темам</w:t>
      </w:r>
    </w:p>
    <w:p w14:paraId="2992BA23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lastRenderedPageBreak/>
        <w:t>Функция публикации объявления: (“Добавить объявление”)</w:t>
      </w:r>
    </w:p>
    <w:p w14:paraId="7CFBA17C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white"/>
        </w:rPr>
        <w:t xml:space="preserve"> </w:t>
      </w:r>
      <w:r w:rsidRPr="00076701">
        <w:rPr>
          <w:bCs/>
          <w:szCs w:val="28"/>
          <w:highlight w:val="yellow"/>
        </w:rPr>
        <w:t>Функция взаимодействия с календарём (“Календарь событий”)</w:t>
      </w:r>
    </w:p>
    <w:p w14:paraId="5C6F0AE8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yellow"/>
        </w:rPr>
        <w:t>Чат с продавцом</w:t>
      </w:r>
    </w:p>
    <w:p w14:paraId="2B023FAC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shd w:val="clear" w:color="auto" w:fill="FF9900"/>
        </w:rPr>
        <w:t>Мои заказы</w:t>
      </w:r>
    </w:p>
    <w:p w14:paraId="105177B6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shd w:val="clear" w:color="auto" w:fill="FF9900"/>
        </w:rPr>
        <w:t>Смена языка интерфейса</w:t>
      </w:r>
    </w:p>
    <w:p w14:paraId="206A4CDF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shd w:val="clear" w:color="auto" w:fill="FF9900"/>
        </w:rPr>
        <w:t>Ближайшие ярмарки</w:t>
      </w:r>
    </w:p>
    <w:p w14:paraId="2913D2FE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shd w:val="clear" w:color="auto" w:fill="FF9900"/>
        </w:rPr>
        <w:t>Пожаловаться на продавца</w:t>
      </w:r>
    </w:p>
    <w:p w14:paraId="789214CA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shd w:val="clear" w:color="auto" w:fill="FF9900"/>
        </w:rPr>
        <w:t>Функция публикации контента (“Блог”)</w:t>
      </w:r>
    </w:p>
    <w:p w14:paraId="17348445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shd w:val="clear" w:color="auto" w:fill="FF9900"/>
        </w:rPr>
        <w:t>Новости связанные с предметной областью</w:t>
      </w:r>
    </w:p>
    <w:p w14:paraId="54C2FA58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red"/>
        </w:rPr>
        <w:t>Мои отзывы</w:t>
      </w:r>
    </w:p>
    <w:p w14:paraId="570AF369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red"/>
        </w:rPr>
        <w:t>Добавить событие</w:t>
      </w:r>
    </w:p>
    <w:p w14:paraId="5A28DD22" w14:textId="77777777" w:rsidR="00076701" w:rsidRPr="00076701" w:rsidRDefault="00076701" w:rsidP="00076701">
      <w:pPr>
        <w:numPr>
          <w:ilvl w:val="0"/>
          <w:numId w:val="1"/>
        </w:numPr>
        <w:spacing w:line="276" w:lineRule="auto"/>
        <w:rPr>
          <w:bCs/>
          <w:szCs w:val="28"/>
        </w:rPr>
      </w:pPr>
      <w:r w:rsidRPr="00076701">
        <w:rPr>
          <w:bCs/>
          <w:szCs w:val="28"/>
          <w:highlight w:val="red"/>
        </w:rPr>
        <w:t>Размер текста</w:t>
      </w:r>
    </w:p>
    <w:p w14:paraId="6CB840F5" w14:textId="77777777" w:rsidR="00076701" w:rsidRPr="00076701" w:rsidRDefault="00076701" w:rsidP="00076701">
      <w:pPr>
        <w:rPr>
          <w:bCs/>
          <w:szCs w:val="28"/>
          <w:highlight w:val="red"/>
        </w:rPr>
      </w:pPr>
    </w:p>
    <w:p w14:paraId="6798B024" w14:textId="77777777" w:rsidR="00076701" w:rsidRDefault="00076701">
      <w:pPr>
        <w:spacing w:after="160" w:line="259" w:lineRule="auto"/>
        <w:jc w:val="left"/>
        <w:rPr>
          <w:b/>
          <w:szCs w:val="28"/>
          <w:u w:val="single"/>
        </w:rPr>
      </w:pPr>
      <w:r>
        <w:rPr>
          <w:b/>
          <w:szCs w:val="28"/>
          <w:u w:val="single"/>
        </w:rPr>
        <w:br w:type="page"/>
      </w:r>
    </w:p>
    <w:p w14:paraId="62BA3B38" w14:textId="67AA37D5" w:rsidR="00076701" w:rsidRDefault="00076701" w:rsidP="00076701">
      <w:pPr>
        <w:jc w:val="center"/>
        <w:rPr>
          <w:b/>
          <w:szCs w:val="28"/>
          <w:u w:val="single"/>
        </w:rPr>
      </w:pPr>
      <w:r w:rsidRPr="00076701">
        <w:rPr>
          <w:b/>
          <w:szCs w:val="28"/>
          <w:u w:val="single"/>
        </w:rPr>
        <w:lastRenderedPageBreak/>
        <w:t>Сценарий работы</w:t>
      </w:r>
    </w:p>
    <w:p w14:paraId="082CCFA8" w14:textId="77777777" w:rsidR="00076701" w:rsidRPr="00076701" w:rsidRDefault="00076701" w:rsidP="00076701">
      <w:pPr>
        <w:jc w:val="center"/>
        <w:rPr>
          <w:b/>
          <w:szCs w:val="28"/>
          <w:u w:val="single"/>
        </w:rPr>
      </w:pPr>
    </w:p>
    <w:p w14:paraId="6954E684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b/>
          <w:bCs/>
          <w:color w:val="000000"/>
          <w:szCs w:val="28"/>
          <w:shd w:val="clear" w:color="auto" w:fill="FFFFFF"/>
        </w:rPr>
        <w:t xml:space="preserve">Выбранный интерфейс повышенной комфортности: </w:t>
      </w:r>
      <w:r w:rsidRPr="00076701">
        <w:rPr>
          <w:color w:val="000000"/>
          <w:szCs w:val="28"/>
          <w:shd w:val="clear" w:color="auto" w:fill="FFFFFF"/>
        </w:rPr>
        <w:t>при заказе продуктов питания у потребителя может быть узкий индивидуальный запрос, удовлетворить который помогут подробные карточки товара.</w:t>
      </w:r>
    </w:p>
    <w:p w14:paraId="791C4E5C" w14:textId="77777777" w:rsidR="00076701" w:rsidRPr="00076701" w:rsidRDefault="00076701" w:rsidP="00076701">
      <w:pPr>
        <w:rPr>
          <w:b/>
          <w:bCs/>
          <w:color w:val="000000"/>
          <w:szCs w:val="28"/>
          <w:shd w:val="clear" w:color="auto" w:fill="FFFFFF"/>
        </w:rPr>
      </w:pPr>
      <w:r w:rsidRPr="00076701">
        <w:rPr>
          <w:b/>
          <w:bCs/>
          <w:color w:val="000000"/>
          <w:szCs w:val="28"/>
          <w:shd w:val="clear" w:color="auto" w:fill="FFFFFF"/>
        </w:rPr>
        <w:t>Потребности потребителя при рассмотрении карточки товара:</w:t>
      </w:r>
    </w:p>
    <w:p w14:paraId="4DF71BA7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color w:val="000000"/>
          <w:szCs w:val="28"/>
          <w:shd w:val="clear" w:color="auto" w:fill="FFFFFF"/>
        </w:rPr>
        <w:t>- посмотреть состав;</w:t>
      </w:r>
    </w:p>
    <w:p w14:paraId="1BECB5CE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color w:val="000000"/>
          <w:szCs w:val="28"/>
          <w:shd w:val="clear" w:color="auto" w:fill="FFFFFF"/>
        </w:rPr>
        <w:t>- рассчитать КБЖУ;</w:t>
      </w:r>
    </w:p>
    <w:p w14:paraId="63075509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color w:val="000000"/>
          <w:szCs w:val="28"/>
          <w:shd w:val="clear" w:color="auto" w:fill="FFFFFF"/>
        </w:rPr>
        <w:t>- узнать о наличии аллергенов;</w:t>
      </w:r>
    </w:p>
    <w:p w14:paraId="2B5612C3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color w:val="000000"/>
          <w:szCs w:val="28"/>
          <w:shd w:val="clear" w:color="auto" w:fill="FFFFFF"/>
        </w:rPr>
        <w:t>- узнать об условиях сборки/производства;</w:t>
      </w:r>
    </w:p>
    <w:p w14:paraId="201A8A2D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color w:val="000000"/>
          <w:szCs w:val="28"/>
          <w:shd w:val="clear" w:color="auto" w:fill="FFFFFF"/>
        </w:rPr>
        <w:t>- узнать каким диетическим столам соответствует;</w:t>
      </w:r>
    </w:p>
    <w:p w14:paraId="353390D4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color w:val="000000"/>
          <w:szCs w:val="28"/>
          <w:shd w:val="clear" w:color="auto" w:fill="FFFFFF"/>
        </w:rPr>
        <w:t>- узнать срок хранения;</w:t>
      </w:r>
    </w:p>
    <w:p w14:paraId="1647DC80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color w:val="000000"/>
          <w:szCs w:val="28"/>
          <w:shd w:val="clear" w:color="auto" w:fill="FFFFFF"/>
        </w:rPr>
        <w:t>- узнать цену за кг/литр и сравнить со средней ценой аналогичных товаров категории;</w:t>
      </w:r>
    </w:p>
    <w:p w14:paraId="5DE2D8EA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color w:val="000000"/>
          <w:szCs w:val="28"/>
          <w:shd w:val="clear" w:color="auto" w:fill="FFFFFF"/>
        </w:rPr>
        <w:t>- узнать о возможности персонализации (выбор ингредиентов, уровня остроты, упаковки и других характеристик);</w:t>
      </w:r>
    </w:p>
    <w:p w14:paraId="62A86E9C" w14:textId="77777777" w:rsidR="00076701" w:rsidRPr="00076701" w:rsidRDefault="00076701" w:rsidP="00076701">
      <w:pPr>
        <w:rPr>
          <w:color w:val="000000"/>
          <w:szCs w:val="28"/>
          <w:shd w:val="clear" w:color="auto" w:fill="FFFFFF"/>
        </w:rPr>
      </w:pPr>
      <w:r w:rsidRPr="00076701">
        <w:rPr>
          <w:color w:val="000000"/>
          <w:szCs w:val="28"/>
          <w:shd w:val="clear" w:color="auto" w:fill="FFFFFF"/>
        </w:rPr>
        <w:t>- узнать о возможности проконсультироваться с диетологом в режиме онлайн.</w:t>
      </w:r>
    </w:p>
    <w:p w14:paraId="72A83C32" w14:textId="77777777" w:rsidR="00076701" w:rsidRPr="00076701" w:rsidRDefault="00076701" w:rsidP="00076701">
      <w:pPr>
        <w:rPr>
          <w:b/>
          <w:bCs/>
          <w:color w:val="000000"/>
          <w:szCs w:val="28"/>
          <w:shd w:val="clear" w:color="auto" w:fill="FFFFFF"/>
        </w:rPr>
      </w:pPr>
    </w:p>
    <w:p w14:paraId="3B1A4F16" w14:textId="77777777" w:rsidR="00076701" w:rsidRPr="00076701" w:rsidRDefault="00076701" w:rsidP="00076701">
      <w:pPr>
        <w:rPr>
          <w:b/>
          <w:bCs/>
          <w:color w:val="000000"/>
          <w:szCs w:val="28"/>
          <w:shd w:val="clear" w:color="auto" w:fill="FFFFFF"/>
        </w:rPr>
      </w:pPr>
      <w:r w:rsidRPr="00076701">
        <w:rPr>
          <w:b/>
          <w:bCs/>
          <w:color w:val="000000"/>
          <w:szCs w:val="28"/>
          <w:shd w:val="clear" w:color="auto" w:fill="FFFFFF"/>
        </w:rPr>
        <w:t>Соответственно, весь необходимый функционал должен быть положен на одну экранную форму.</w:t>
      </w:r>
    </w:p>
    <w:p w14:paraId="7B58E1D2" w14:textId="77777777" w:rsidR="00076701" w:rsidRPr="00076701" w:rsidRDefault="00076701" w:rsidP="00076701">
      <w:pPr>
        <w:rPr>
          <w:b/>
          <w:bCs/>
          <w:szCs w:val="28"/>
        </w:rPr>
      </w:pPr>
    </w:p>
    <w:p w14:paraId="312F614D" w14:textId="77777777" w:rsidR="00076701" w:rsidRDefault="00076701">
      <w:pPr>
        <w:spacing w:after="160" w:line="259" w:lineRule="auto"/>
        <w:jc w:val="left"/>
        <w:rPr>
          <w:b/>
          <w:szCs w:val="28"/>
          <w:u w:val="single"/>
        </w:rPr>
      </w:pPr>
      <w:r>
        <w:rPr>
          <w:b/>
          <w:szCs w:val="28"/>
          <w:u w:val="single"/>
        </w:rPr>
        <w:br w:type="page"/>
      </w:r>
    </w:p>
    <w:p w14:paraId="65311646" w14:textId="7E52E164" w:rsidR="00076701" w:rsidRPr="00076701" w:rsidRDefault="00076701" w:rsidP="00076701">
      <w:pPr>
        <w:jc w:val="center"/>
        <w:rPr>
          <w:b/>
          <w:szCs w:val="28"/>
          <w:highlight w:val="white"/>
          <w:u w:val="single"/>
        </w:rPr>
      </w:pPr>
      <w:r w:rsidRPr="00076701">
        <w:rPr>
          <w:b/>
          <w:szCs w:val="28"/>
          <w:u w:val="single"/>
        </w:rPr>
        <w:lastRenderedPageBreak/>
        <w:t>Навигационная схема (карта навигации)</w:t>
      </w:r>
      <w:r w:rsidR="00460802" w:rsidRPr="00460802">
        <w:t xml:space="preserve"> </w:t>
      </w:r>
      <w:r w:rsidR="00460802">
        <w:object w:dxaOrig="15406" w:dyaOrig="19036" w14:anchorId="6B8A6C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23pt;height:646.4pt" o:ole="">
            <v:imagedata r:id="rId6" o:title=""/>
          </v:shape>
          <o:OLEObject Type="Embed" ProgID="Visio.Drawing.15" ShapeID="_x0000_i1026" DrawAspect="Content" ObjectID="_1795682395" r:id="rId7"/>
        </w:object>
      </w:r>
    </w:p>
    <w:p w14:paraId="6F0A1959" w14:textId="2AC94677" w:rsidR="00076701" w:rsidRDefault="00076701" w:rsidP="00076701">
      <w:pPr>
        <w:rPr>
          <w:bCs/>
          <w:sz w:val="32"/>
          <w:szCs w:val="32"/>
        </w:rPr>
      </w:pPr>
    </w:p>
    <w:p w14:paraId="06A1126F" w14:textId="5530422D" w:rsidR="00076701" w:rsidRDefault="00076701" w:rsidP="00076701"/>
    <w:p w14:paraId="42ED3C72" w14:textId="77777777" w:rsidR="00076701" w:rsidRDefault="00076701">
      <w:pPr>
        <w:spacing w:after="160" w:line="259" w:lineRule="auto"/>
        <w:jc w:val="left"/>
      </w:pPr>
      <w:r>
        <w:lastRenderedPageBreak/>
        <w:br w:type="page"/>
      </w:r>
    </w:p>
    <w:p w14:paraId="0BEEF4CC" w14:textId="14EA1C1A" w:rsidR="00076701" w:rsidRDefault="00076701" w:rsidP="0086202C">
      <w:pPr>
        <w:jc w:val="center"/>
        <w:rPr>
          <w:b/>
          <w:szCs w:val="28"/>
          <w:u w:val="single"/>
        </w:rPr>
      </w:pPr>
      <w:r w:rsidRPr="00076701">
        <w:rPr>
          <w:b/>
          <w:szCs w:val="28"/>
          <w:u w:val="single"/>
        </w:rPr>
        <w:lastRenderedPageBreak/>
        <w:t>Макеты графического интерфейса пользователя</w:t>
      </w:r>
    </w:p>
    <w:p w14:paraId="3A50F75F" w14:textId="7444CB10" w:rsidR="00076701" w:rsidRDefault="0086202C" w:rsidP="00076701">
      <w:pPr>
        <w:jc w:val="center"/>
        <w:rPr>
          <w:b/>
          <w:szCs w:val="28"/>
          <w:u w:val="single"/>
        </w:rPr>
      </w:pPr>
      <w:r w:rsidRPr="0086202C">
        <w:rPr>
          <w:b/>
          <w:szCs w:val="28"/>
          <w:u w:val="single"/>
        </w:rPr>
        <w:t>Описание элементов управления</w:t>
      </w:r>
    </w:p>
    <w:p w14:paraId="0E2F244E" w14:textId="41908D64" w:rsidR="0086202C" w:rsidRDefault="0086202C" w:rsidP="00076701">
      <w:pPr>
        <w:jc w:val="center"/>
        <w:rPr>
          <w:b/>
          <w:szCs w:val="28"/>
          <w:u w:val="single"/>
        </w:rPr>
      </w:pPr>
    </w:p>
    <w:p w14:paraId="7070075C" w14:textId="3663A55E" w:rsidR="0086202C" w:rsidRPr="003E182D" w:rsidRDefault="002B7DB1" w:rsidP="0086202C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27CBDA65" wp14:editId="3422BFC7">
            <wp:extent cx="6645910" cy="3590290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9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74F4F" w14:textId="29867742" w:rsidR="0086202C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Рис. 1 – Вкладка «Карта»</w:t>
      </w:r>
    </w:p>
    <w:p w14:paraId="2699DCF2" w14:textId="77777777" w:rsidR="0086202C" w:rsidRPr="003E182D" w:rsidRDefault="0086202C" w:rsidP="0086202C">
      <w:pPr>
        <w:jc w:val="center"/>
        <w:rPr>
          <w:szCs w:val="28"/>
        </w:rPr>
      </w:pPr>
    </w:p>
    <w:tbl>
      <w:tblPr>
        <w:tblStyle w:val="a3"/>
        <w:tblW w:w="104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092"/>
        <w:gridCol w:w="2092"/>
        <w:gridCol w:w="2092"/>
        <w:gridCol w:w="2092"/>
        <w:gridCol w:w="2093"/>
      </w:tblGrid>
      <w:tr w:rsidR="000F2BCC" w:rsidRPr="003E182D" w14:paraId="19038017" w14:textId="77777777" w:rsidTr="002B7DB1">
        <w:trPr>
          <w:trHeight w:val="553"/>
        </w:trPr>
        <w:tc>
          <w:tcPr>
            <w:tcW w:w="2092" w:type="dxa"/>
          </w:tcPr>
          <w:p w14:paraId="230A500F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Название поля</w:t>
            </w:r>
          </w:p>
        </w:tc>
        <w:tc>
          <w:tcPr>
            <w:tcW w:w="2092" w:type="dxa"/>
          </w:tcPr>
          <w:p w14:paraId="5DAE186E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Тип</w:t>
            </w:r>
          </w:p>
        </w:tc>
        <w:tc>
          <w:tcPr>
            <w:tcW w:w="2092" w:type="dxa"/>
          </w:tcPr>
          <w:p w14:paraId="7AEC0AA6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видимости</w:t>
            </w:r>
          </w:p>
        </w:tc>
        <w:tc>
          <w:tcPr>
            <w:tcW w:w="2092" w:type="dxa"/>
          </w:tcPr>
          <w:p w14:paraId="4C618893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доступности</w:t>
            </w:r>
          </w:p>
        </w:tc>
        <w:tc>
          <w:tcPr>
            <w:tcW w:w="2093" w:type="dxa"/>
          </w:tcPr>
          <w:p w14:paraId="54C15C6C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Описание</w:t>
            </w:r>
          </w:p>
        </w:tc>
      </w:tr>
      <w:tr w:rsidR="002B7DB1" w:rsidRPr="003E182D" w14:paraId="10123DCF" w14:textId="77777777" w:rsidTr="002B7DB1">
        <w:trPr>
          <w:trHeight w:val="1377"/>
        </w:trPr>
        <w:tc>
          <w:tcPr>
            <w:tcW w:w="2092" w:type="dxa"/>
          </w:tcPr>
          <w:p w14:paraId="3655B890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  <w:lang w:val="en-US"/>
              </w:rPr>
              <w:t>[</w:t>
            </w:r>
            <w:proofErr w:type="spellStart"/>
            <w:r w:rsidRPr="000F2BCC">
              <w:rPr>
                <w:sz w:val="24"/>
              </w:rPr>
              <w:t>название_рынка</w:t>
            </w:r>
            <w:proofErr w:type="spellEnd"/>
            <w:r w:rsidRPr="000F2BCC">
              <w:rPr>
                <w:sz w:val="24"/>
                <w:lang w:val="en-US"/>
              </w:rPr>
              <w:t>]</w:t>
            </w:r>
          </w:p>
        </w:tc>
        <w:tc>
          <w:tcPr>
            <w:tcW w:w="2092" w:type="dxa"/>
          </w:tcPr>
          <w:p w14:paraId="11964DB9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2" w:type="dxa"/>
            <w:vMerge w:val="restart"/>
          </w:tcPr>
          <w:p w14:paraId="4E306AC7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092" w:type="dxa"/>
            <w:vMerge w:val="restart"/>
          </w:tcPr>
          <w:p w14:paraId="327D3374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093" w:type="dxa"/>
          </w:tcPr>
          <w:p w14:paraId="082BB6D8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Открывает дополнительное поле информации на вкладке</w:t>
            </w:r>
          </w:p>
        </w:tc>
      </w:tr>
      <w:tr w:rsidR="002B7DB1" w:rsidRPr="003E182D" w14:paraId="37473375" w14:textId="77777777" w:rsidTr="002B7DB1">
        <w:trPr>
          <w:trHeight w:val="1377"/>
        </w:trPr>
        <w:tc>
          <w:tcPr>
            <w:tcW w:w="2092" w:type="dxa"/>
          </w:tcPr>
          <w:p w14:paraId="26D9F0AA" w14:textId="77777777" w:rsidR="002B7DB1" w:rsidRPr="000F2BCC" w:rsidRDefault="002B7DB1" w:rsidP="00AC27EF">
            <w:pPr>
              <w:jc w:val="center"/>
              <w:rPr>
                <w:sz w:val="24"/>
                <w:lang w:val="en-US"/>
              </w:rPr>
            </w:pPr>
            <w:r w:rsidRPr="000F2BCC">
              <w:rPr>
                <w:sz w:val="24"/>
                <w:lang w:val="en-US"/>
              </w:rPr>
              <w:t>[</w:t>
            </w:r>
            <w:proofErr w:type="spellStart"/>
            <w:r w:rsidRPr="000F2BCC">
              <w:rPr>
                <w:sz w:val="24"/>
              </w:rPr>
              <w:t>имя_продавца</w:t>
            </w:r>
            <w:proofErr w:type="spellEnd"/>
            <w:r w:rsidRPr="000F2BCC">
              <w:rPr>
                <w:sz w:val="24"/>
                <w:lang w:val="en-US"/>
              </w:rPr>
              <w:t>]</w:t>
            </w:r>
          </w:p>
        </w:tc>
        <w:tc>
          <w:tcPr>
            <w:tcW w:w="2092" w:type="dxa"/>
          </w:tcPr>
          <w:p w14:paraId="11F261A8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2" w:type="dxa"/>
            <w:vMerge/>
          </w:tcPr>
          <w:p w14:paraId="1A9930D7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  <w:vMerge/>
          </w:tcPr>
          <w:p w14:paraId="01F37489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3" w:type="dxa"/>
          </w:tcPr>
          <w:p w14:paraId="42214812" w14:textId="77777777" w:rsidR="002B7DB1" w:rsidRPr="000F2BCC" w:rsidRDefault="002B7DB1" w:rsidP="00460802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3CA69BB" w14:textId="11D6AA0B" w:rsidR="002B7DB1" w:rsidRPr="000F2BCC" w:rsidRDefault="002B7DB1" w:rsidP="00460802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B7DB1" w:rsidRPr="003E182D" w14:paraId="194FE909" w14:textId="77777777" w:rsidTr="002B7DB1">
        <w:trPr>
          <w:trHeight w:val="270"/>
        </w:trPr>
        <w:tc>
          <w:tcPr>
            <w:tcW w:w="2092" w:type="dxa"/>
          </w:tcPr>
          <w:p w14:paraId="418DD81C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  <w:lang w:val="en-US"/>
              </w:rPr>
              <w:t>[</w:t>
            </w:r>
            <w:r w:rsidRPr="000F2BCC">
              <w:rPr>
                <w:sz w:val="24"/>
              </w:rPr>
              <w:t>карта</w:t>
            </w:r>
            <w:r w:rsidRPr="000F2BCC">
              <w:rPr>
                <w:sz w:val="24"/>
                <w:lang w:val="en-US"/>
              </w:rPr>
              <w:t>]</w:t>
            </w:r>
          </w:p>
        </w:tc>
        <w:tc>
          <w:tcPr>
            <w:tcW w:w="2092" w:type="dxa"/>
          </w:tcPr>
          <w:p w14:paraId="79A88462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Фрейм</w:t>
            </w:r>
          </w:p>
        </w:tc>
        <w:tc>
          <w:tcPr>
            <w:tcW w:w="2092" w:type="dxa"/>
            <w:vMerge/>
          </w:tcPr>
          <w:p w14:paraId="50EB981D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  <w:vMerge/>
          </w:tcPr>
          <w:p w14:paraId="79377BC1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3" w:type="dxa"/>
          </w:tcPr>
          <w:p w14:paraId="6093988B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Обеспечивает возможность просмотра карты</w:t>
            </w:r>
          </w:p>
        </w:tc>
      </w:tr>
      <w:tr w:rsidR="002B7DB1" w:rsidRPr="003E182D" w14:paraId="4239AC2F" w14:textId="77777777" w:rsidTr="002B7DB1">
        <w:trPr>
          <w:trHeight w:val="270"/>
        </w:trPr>
        <w:tc>
          <w:tcPr>
            <w:tcW w:w="2092" w:type="dxa"/>
          </w:tcPr>
          <w:p w14:paraId="2D642138" w14:textId="6A8A1F93" w:rsidR="002B7DB1" w:rsidRPr="002B7DB1" w:rsidRDefault="002B7DB1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а главную</w:t>
            </w:r>
          </w:p>
        </w:tc>
        <w:tc>
          <w:tcPr>
            <w:tcW w:w="2092" w:type="dxa"/>
          </w:tcPr>
          <w:p w14:paraId="755B1ABC" w14:textId="5CA278BB" w:rsidR="002B7DB1" w:rsidRPr="000F2BCC" w:rsidRDefault="002B7DB1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сылка</w:t>
            </w:r>
          </w:p>
        </w:tc>
        <w:tc>
          <w:tcPr>
            <w:tcW w:w="2092" w:type="dxa"/>
            <w:vMerge/>
          </w:tcPr>
          <w:p w14:paraId="431DA3BF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  <w:vMerge/>
          </w:tcPr>
          <w:p w14:paraId="631F9D31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3" w:type="dxa"/>
          </w:tcPr>
          <w:p w14:paraId="408855EF" w14:textId="77777777" w:rsidR="002B7DB1" w:rsidRPr="000F2BCC" w:rsidRDefault="002B7DB1" w:rsidP="002B7DB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4EDE5397" w14:textId="495584C5" w:rsidR="002B7DB1" w:rsidRPr="000F2BCC" w:rsidRDefault="002B7DB1" w:rsidP="002B7DB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</w:tbl>
    <w:p w14:paraId="29ABBE43" w14:textId="77777777" w:rsidR="0086202C" w:rsidRPr="003E182D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Таблица 1 – Вкладка «Карта»</w:t>
      </w:r>
    </w:p>
    <w:p w14:paraId="3CAEC876" w14:textId="77777777" w:rsidR="0086202C" w:rsidRPr="003E182D" w:rsidRDefault="0086202C" w:rsidP="0086202C">
      <w:pPr>
        <w:jc w:val="center"/>
        <w:rPr>
          <w:szCs w:val="28"/>
        </w:rPr>
      </w:pPr>
    </w:p>
    <w:p w14:paraId="3867B36C" w14:textId="2A9BE8A4" w:rsidR="000F2BCC" w:rsidRPr="003E182D" w:rsidRDefault="00460802" w:rsidP="000F2BCC">
      <w:pPr>
        <w:jc w:val="center"/>
        <w:rPr>
          <w:b/>
          <w:bCs/>
          <w:szCs w:val="28"/>
        </w:rPr>
      </w:pPr>
      <w:r w:rsidRPr="00460802">
        <w:rPr>
          <w:b/>
          <w:bCs/>
          <w:szCs w:val="28"/>
        </w:rPr>
        <w:lastRenderedPageBreak/>
        <w:drawing>
          <wp:inline distT="0" distB="0" distL="0" distR="0" wp14:anchorId="14E50BB3" wp14:editId="31FE9863">
            <wp:extent cx="6645910" cy="3592830"/>
            <wp:effectExtent l="0" t="0" r="254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0802">
        <w:rPr>
          <w:b/>
          <w:bCs/>
          <w:szCs w:val="28"/>
        </w:rPr>
        <w:t xml:space="preserve"> </w:t>
      </w:r>
    </w:p>
    <w:p w14:paraId="649A3E31" w14:textId="28C1035F" w:rsidR="0086202C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Рис. 2 – Вкладка «Главная»</w:t>
      </w:r>
    </w:p>
    <w:p w14:paraId="0FAB1261" w14:textId="77777777" w:rsidR="000F2BCC" w:rsidRPr="003E182D" w:rsidRDefault="000F2BCC" w:rsidP="0086202C">
      <w:pPr>
        <w:jc w:val="center"/>
        <w:rPr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86202C" w:rsidRPr="000F2BCC" w14:paraId="5654EA54" w14:textId="77777777" w:rsidTr="00EB02D1">
        <w:tc>
          <w:tcPr>
            <w:tcW w:w="2091" w:type="dxa"/>
          </w:tcPr>
          <w:p w14:paraId="0C50C342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Название поля</w:t>
            </w:r>
          </w:p>
        </w:tc>
        <w:tc>
          <w:tcPr>
            <w:tcW w:w="2091" w:type="dxa"/>
          </w:tcPr>
          <w:p w14:paraId="115F6C35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Тип</w:t>
            </w:r>
          </w:p>
        </w:tc>
        <w:tc>
          <w:tcPr>
            <w:tcW w:w="2091" w:type="dxa"/>
          </w:tcPr>
          <w:p w14:paraId="14C6EDB2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видимости</w:t>
            </w:r>
          </w:p>
        </w:tc>
        <w:tc>
          <w:tcPr>
            <w:tcW w:w="2091" w:type="dxa"/>
          </w:tcPr>
          <w:p w14:paraId="2E99813C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доступности</w:t>
            </w:r>
          </w:p>
        </w:tc>
        <w:tc>
          <w:tcPr>
            <w:tcW w:w="2092" w:type="dxa"/>
          </w:tcPr>
          <w:p w14:paraId="51FF9DC8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Описание</w:t>
            </w:r>
          </w:p>
        </w:tc>
      </w:tr>
      <w:tr w:rsidR="0086202C" w:rsidRPr="000F2BCC" w14:paraId="43421E99" w14:textId="77777777" w:rsidTr="00EB02D1">
        <w:tc>
          <w:tcPr>
            <w:tcW w:w="2091" w:type="dxa"/>
          </w:tcPr>
          <w:p w14:paraId="12AE8F35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Онлайн-консультация диетолога</w:t>
            </w:r>
          </w:p>
        </w:tc>
        <w:tc>
          <w:tcPr>
            <w:tcW w:w="2091" w:type="dxa"/>
          </w:tcPr>
          <w:p w14:paraId="4DB88CF1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 w:val="restart"/>
          </w:tcPr>
          <w:p w14:paraId="3C03C53B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091" w:type="dxa"/>
            <w:vMerge w:val="restart"/>
          </w:tcPr>
          <w:p w14:paraId="77B22D71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092" w:type="dxa"/>
          </w:tcPr>
          <w:p w14:paraId="09862D0F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B7B463A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719FC425" w14:textId="77777777" w:rsidTr="00EB02D1">
        <w:tc>
          <w:tcPr>
            <w:tcW w:w="2091" w:type="dxa"/>
          </w:tcPr>
          <w:p w14:paraId="5A9CB36A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Личный кабинет</w:t>
            </w:r>
          </w:p>
        </w:tc>
        <w:tc>
          <w:tcPr>
            <w:tcW w:w="2091" w:type="dxa"/>
          </w:tcPr>
          <w:p w14:paraId="489BCF8F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1C7689ED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0A960EEF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39C7A564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3B20BA81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23539AA3" w14:textId="77777777" w:rsidTr="00EB02D1">
        <w:tc>
          <w:tcPr>
            <w:tcW w:w="2091" w:type="dxa"/>
          </w:tcPr>
          <w:p w14:paraId="1934C51E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Карта</w:t>
            </w:r>
          </w:p>
        </w:tc>
        <w:tc>
          <w:tcPr>
            <w:tcW w:w="2091" w:type="dxa"/>
          </w:tcPr>
          <w:p w14:paraId="187AC52D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38EB0872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2BAFC0A0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107D9158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3C3DA0EE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381A47A5" w14:textId="77777777" w:rsidTr="00EB02D1">
        <w:tc>
          <w:tcPr>
            <w:tcW w:w="2091" w:type="dxa"/>
          </w:tcPr>
          <w:p w14:paraId="59602054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Каталог</w:t>
            </w:r>
          </w:p>
        </w:tc>
        <w:tc>
          <w:tcPr>
            <w:tcW w:w="2091" w:type="dxa"/>
          </w:tcPr>
          <w:p w14:paraId="57C50A6F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3D2E2EF3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2FCBE5F6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3C41E55C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4708CFD7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5892D47D" w14:textId="77777777" w:rsidTr="00EB02D1">
        <w:tc>
          <w:tcPr>
            <w:tcW w:w="2091" w:type="dxa"/>
          </w:tcPr>
          <w:p w14:paraId="633B44EE" w14:textId="0DFFC988" w:rsidR="0086202C" w:rsidRPr="000F2BCC" w:rsidRDefault="00460802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невник питания</w:t>
            </w:r>
          </w:p>
        </w:tc>
        <w:tc>
          <w:tcPr>
            <w:tcW w:w="2091" w:type="dxa"/>
          </w:tcPr>
          <w:p w14:paraId="73D03CF1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16BEEBA1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35623F8E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152CE9AE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70D6970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05A51055" w14:textId="77777777" w:rsidTr="00EB02D1">
        <w:tc>
          <w:tcPr>
            <w:tcW w:w="2091" w:type="dxa"/>
          </w:tcPr>
          <w:p w14:paraId="13EEA158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Блог</w:t>
            </w:r>
          </w:p>
        </w:tc>
        <w:tc>
          <w:tcPr>
            <w:tcW w:w="2091" w:type="dxa"/>
          </w:tcPr>
          <w:p w14:paraId="44B06FF4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3FC3CC51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55820FBF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79A307CC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E6F0F26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19A8E00C" w14:textId="77777777" w:rsidTr="00EB02D1">
        <w:tc>
          <w:tcPr>
            <w:tcW w:w="2091" w:type="dxa"/>
          </w:tcPr>
          <w:p w14:paraId="2870332B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Мои чаты</w:t>
            </w:r>
          </w:p>
        </w:tc>
        <w:tc>
          <w:tcPr>
            <w:tcW w:w="2091" w:type="dxa"/>
          </w:tcPr>
          <w:p w14:paraId="7367CB7D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6FF67690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5D2F71C4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002C44FF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3D5FA77B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6B37D66A" w14:textId="77777777" w:rsidTr="00EB02D1">
        <w:tc>
          <w:tcPr>
            <w:tcW w:w="2091" w:type="dxa"/>
          </w:tcPr>
          <w:p w14:paraId="7EA7DD5C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Добавить объявление</w:t>
            </w:r>
          </w:p>
        </w:tc>
        <w:tc>
          <w:tcPr>
            <w:tcW w:w="2091" w:type="dxa"/>
          </w:tcPr>
          <w:p w14:paraId="08E40AAF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2F7AA395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0EE253F6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1BBBCD20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0EB9066A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560E3029" w14:textId="77777777" w:rsidTr="00EB02D1">
        <w:tc>
          <w:tcPr>
            <w:tcW w:w="2091" w:type="dxa"/>
          </w:tcPr>
          <w:p w14:paraId="58298C67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lastRenderedPageBreak/>
              <w:t>Скидки недели</w:t>
            </w:r>
          </w:p>
        </w:tc>
        <w:tc>
          <w:tcPr>
            <w:tcW w:w="2091" w:type="dxa"/>
          </w:tcPr>
          <w:p w14:paraId="4CFC3AD6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036A0168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14C4A835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5775C049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5B5E91DA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480FFFD9" w14:textId="77777777" w:rsidTr="00EB02D1">
        <w:tc>
          <w:tcPr>
            <w:tcW w:w="2091" w:type="dxa"/>
          </w:tcPr>
          <w:p w14:paraId="795A782C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лужба поддержки</w:t>
            </w:r>
          </w:p>
        </w:tc>
        <w:tc>
          <w:tcPr>
            <w:tcW w:w="2091" w:type="dxa"/>
          </w:tcPr>
          <w:p w14:paraId="1EC123AD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728268B4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0FF7BED3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2E605AD4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41893701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51032E33" w14:textId="77777777" w:rsidTr="00EB02D1">
        <w:tc>
          <w:tcPr>
            <w:tcW w:w="2091" w:type="dxa"/>
          </w:tcPr>
          <w:p w14:paraId="28D7038C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О нас</w:t>
            </w:r>
          </w:p>
        </w:tc>
        <w:tc>
          <w:tcPr>
            <w:tcW w:w="2091" w:type="dxa"/>
          </w:tcPr>
          <w:p w14:paraId="5BAFD1EC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03153031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5EE67907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4ABDE859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28770E6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</w:tbl>
    <w:p w14:paraId="0210441B" w14:textId="77777777" w:rsidR="0086202C" w:rsidRPr="003E182D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Таблица 2 – Вкладка «Главная»</w:t>
      </w:r>
    </w:p>
    <w:p w14:paraId="451170A9" w14:textId="77777777" w:rsidR="0086202C" w:rsidRPr="003E182D" w:rsidRDefault="0086202C" w:rsidP="0086202C">
      <w:pPr>
        <w:jc w:val="center"/>
        <w:rPr>
          <w:b/>
          <w:bCs/>
          <w:noProof/>
          <w:szCs w:val="28"/>
        </w:rPr>
      </w:pPr>
    </w:p>
    <w:p w14:paraId="491BEDB8" w14:textId="0EB90E98" w:rsidR="0086202C" w:rsidRPr="003E182D" w:rsidRDefault="002B7DB1" w:rsidP="0086202C">
      <w:pPr>
        <w:jc w:val="center"/>
        <w:rPr>
          <w:b/>
          <w:bCs/>
          <w:szCs w:val="28"/>
        </w:rPr>
      </w:pPr>
      <w:r>
        <w:rPr>
          <w:b/>
          <w:bCs/>
          <w:noProof/>
          <w:szCs w:val="28"/>
        </w:rPr>
        <w:drawing>
          <wp:inline distT="0" distB="0" distL="0" distR="0" wp14:anchorId="6C7195A3" wp14:editId="4604E7EA">
            <wp:extent cx="6141943" cy="3314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5825" b="48021"/>
                    <a:stretch/>
                  </pic:blipFill>
                  <pic:spPr bwMode="auto">
                    <a:xfrm>
                      <a:off x="0" y="0"/>
                      <a:ext cx="6150230" cy="33191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7B9305" w14:textId="5C495143" w:rsidR="0086202C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Рис. 3 – Вкладка «Служба поддержки»</w:t>
      </w:r>
    </w:p>
    <w:p w14:paraId="03BF6171" w14:textId="77777777" w:rsidR="000F2BCC" w:rsidRPr="003E182D" w:rsidRDefault="000F2BCC" w:rsidP="0086202C">
      <w:pPr>
        <w:jc w:val="center"/>
        <w:rPr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86202C" w:rsidRPr="000F2BCC" w14:paraId="47D9E1D4" w14:textId="77777777" w:rsidTr="00EB02D1">
        <w:tc>
          <w:tcPr>
            <w:tcW w:w="2091" w:type="dxa"/>
          </w:tcPr>
          <w:p w14:paraId="52C4053A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Название поля</w:t>
            </w:r>
          </w:p>
        </w:tc>
        <w:tc>
          <w:tcPr>
            <w:tcW w:w="2091" w:type="dxa"/>
          </w:tcPr>
          <w:p w14:paraId="450956D0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Тип</w:t>
            </w:r>
          </w:p>
        </w:tc>
        <w:tc>
          <w:tcPr>
            <w:tcW w:w="2091" w:type="dxa"/>
          </w:tcPr>
          <w:p w14:paraId="1254541D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видимости</w:t>
            </w:r>
          </w:p>
        </w:tc>
        <w:tc>
          <w:tcPr>
            <w:tcW w:w="2091" w:type="dxa"/>
          </w:tcPr>
          <w:p w14:paraId="482B9B40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доступности</w:t>
            </w:r>
          </w:p>
        </w:tc>
        <w:tc>
          <w:tcPr>
            <w:tcW w:w="2092" w:type="dxa"/>
          </w:tcPr>
          <w:p w14:paraId="4BEFC15D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Описание</w:t>
            </w:r>
          </w:p>
        </w:tc>
      </w:tr>
      <w:tr w:rsidR="002B7DB1" w:rsidRPr="000F2BCC" w14:paraId="476C8423" w14:textId="77777777" w:rsidTr="00EB02D1">
        <w:tc>
          <w:tcPr>
            <w:tcW w:w="2091" w:type="dxa"/>
          </w:tcPr>
          <w:p w14:paraId="0CB96214" w14:textId="77777777" w:rsidR="002B7DB1" w:rsidRPr="000F2BCC" w:rsidRDefault="002B7DB1" w:rsidP="00AC27EF">
            <w:pPr>
              <w:jc w:val="center"/>
              <w:rPr>
                <w:sz w:val="24"/>
                <w:lang w:val="en-US"/>
              </w:rPr>
            </w:pPr>
            <w:r w:rsidRPr="000F2BCC">
              <w:rPr>
                <w:sz w:val="24"/>
                <w:lang w:val="en-US"/>
              </w:rPr>
              <w:t>[</w:t>
            </w:r>
            <w:proofErr w:type="spellStart"/>
            <w:r w:rsidRPr="000F2BCC">
              <w:rPr>
                <w:sz w:val="24"/>
              </w:rPr>
              <w:t>иконка_службы_поддержки</w:t>
            </w:r>
            <w:proofErr w:type="spellEnd"/>
            <w:r w:rsidRPr="000F2BCC">
              <w:rPr>
                <w:sz w:val="24"/>
                <w:lang w:val="en-US"/>
              </w:rPr>
              <w:t>]</w:t>
            </w:r>
          </w:p>
        </w:tc>
        <w:tc>
          <w:tcPr>
            <w:tcW w:w="2091" w:type="dxa"/>
          </w:tcPr>
          <w:p w14:paraId="3EF4477F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 w:val="restart"/>
          </w:tcPr>
          <w:p w14:paraId="3C67AFC0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091" w:type="dxa"/>
            <w:vMerge w:val="restart"/>
          </w:tcPr>
          <w:p w14:paraId="70CE1FB4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092" w:type="dxa"/>
          </w:tcPr>
          <w:p w14:paraId="2EA33D1E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Открывает дополнительное поле информации на вкладке</w:t>
            </w:r>
          </w:p>
        </w:tc>
      </w:tr>
      <w:tr w:rsidR="002B7DB1" w:rsidRPr="000F2BCC" w14:paraId="349E48A5" w14:textId="77777777" w:rsidTr="00EB02D1">
        <w:tc>
          <w:tcPr>
            <w:tcW w:w="2091" w:type="dxa"/>
          </w:tcPr>
          <w:p w14:paraId="2915FD32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  <w:lang w:val="en-US"/>
              </w:rPr>
              <w:t>[</w:t>
            </w:r>
            <w:r w:rsidRPr="000F2BCC">
              <w:rPr>
                <w:sz w:val="24"/>
              </w:rPr>
              <w:t>описание</w:t>
            </w:r>
            <w:r w:rsidRPr="000F2BCC">
              <w:rPr>
                <w:sz w:val="24"/>
                <w:lang w:val="en-US"/>
              </w:rPr>
              <w:t>]</w:t>
            </w:r>
          </w:p>
        </w:tc>
        <w:tc>
          <w:tcPr>
            <w:tcW w:w="2091" w:type="dxa"/>
          </w:tcPr>
          <w:p w14:paraId="4B9F2FC5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Контент</w:t>
            </w:r>
          </w:p>
        </w:tc>
        <w:tc>
          <w:tcPr>
            <w:tcW w:w="2091" w:type="dxa"/>
            <w:vMerge/>
          </w:tcPr>
          <w:p w14:paraId="34F872C8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3A5830CF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645539FB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Описание работы службы поддержки</w:t>
            </w:r>
          </w:p>
        </w:tc>
      </w:tr>
      <w:tr w:rsidR="002B7DB1" w:rsidRPr="000F2BCC" w14:paraId="6A62D2BE" w14:textId="77777777" w:rsidTr="00EB02D1">
        <w:tc>
          <w:tcPr>
            <w:tcW w:w="2091" w:type="dxa"/>
          </w:tcPr>
          <w:p w14:paraId="6814EE41" w14:textId="313EAD1C" w:rsidR="002B7DB1" w:rsidRPr="002B7DB1" w:rsidRDefault="002B7DB1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а главную</w:t>
            </w:r>
          </w:p>
        </w:tc>
        <w:tc>
          <w:tcPr>
            <w:tcW w:w="2091" w:type="dxa"/>
          </w:tcPr>
          <w:p w14:paraId="06051EFD" w14:textId="1CFF4B39" w:rsidR="002B7DB1" w:rsidRPr="000F2BCC" w:rsidRDefault="002B7DB1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0D828E8E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64A38B5D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41C507B5" w14:textId="77777777" w:rsidR="002B7DB1" w:rsidRPr="000F2BCC" w:rsidRDefault="002B7DB1" w:rsidP="002B7DB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1266E4F" w14:textId="3EC58019" w:rsidR="002B7DB1" w:rsidRPr="000F2BCC" w:rsidRDefault="002B7DB1" w:rsidP="002B7DB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</w:tbl>
    <w:p w14:paraId="3755C273" w14:textId="77777777" w:rsidR="0086202C" w:rsidRPr="003E182D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Таблица 3 – Вкладка «Служба поддержки»</w:t>
      </w:r>
    </w:p>
    <w:p w14:paraId="70118DD1" w14:textId="77777777" w:rsidR="0086202C" w:rsidRPr="003E182D" w:rsidRDefault="0086202C" w:rsidP="0086202C">
      <w:pPr>
        <w:jc w:val="center"/>
        <w:rPr>
          <w:szCs w:val="28"/>
        </w:rPr>
      </w:pPr>
    </w:p>
    <w:p w14:paraId="6C7A752C" w14:textId="77777777" w:rsidR="0086202C" w:rsidRPr="003E182D" w:rsidRDefault="0086202C" w:rsidP="0086202C">
      <w:pPr>
        <w:jc w:val="center"/>
        <w:rPr>
          <w:b/>
          <w:bCs/>
          <w:szCs w:val="28"/>
        </w:rPr>
      </w:pPr>
      <w:r w:rsidRPr="003E182D">
        <w:rPr>
          <w:b/>
          <w:bCs/>
          <w:noProof/>
          <w:szCs w:val="28"/>
        </w:rPr>
        <w:lastRenderedPageBreak/>
        <w:drawing>
          <wp:inline distT="0" distB="0" distL="0" distR="0" wp14:anchorId="3BB931F5" wp14:editId="4ABE4A70">
            <wp:extent cx="5940425" cy="321437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E08B4" w14:textId="6009E751" w:rsidR="0086202C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Рис. 4 – Вкладка «Служба поддержки с демонстрацией функционально окна»</w:t>
      </w:r>
    </w:p>
    <w:p w14:paraId="76FC0243" w14:textId="77777777" w:rsidR="000F2BCC" w:rsidRPr="003E182D" w:rsidRDefault="000F2BCC" w:rsidP="0086202C">
      <w:pPr>
        <w:jc w:val="center"/>
        <w:rPr>
          <w:szCs w:val="28"/>
        </w:rPr>
      </w:pPr>
    </w:p>
    <w:tbl>
      <w:tblPr>
        <w:tblStyle w:val="a3"/>
        <w:tblW w:w="10916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2183"/>
        <w:gridCol w:w="2183"/>
        <w:gridCol w:w="2183"/>
        <w:gridCol w:w="2183"/>
        <w:gridCol w:w="2184"/>
      </w:tblGrid>
      <w:tr w:rsidR="0086202C" w:rsidRPr="000F2BCC" w14:paraId="2E5208C0" w14:textId="77777777" w:rsidTr="00EB02D1">
        <w:tc>
          <w:tcPr>
            <w:tcW w:w="2183" w:type="dxa"/>
          </w:tcPr>
          <w:p w14:paraId="36D0B4A3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Название поля</w:t>
            </w:r>
          </w:p>
        </w:tc>
        <w:tc>
          <w:tcPr>
            <w:tcW w:w="2183" w:type="dxa"/>
          </w:tcPr>
          <w:p w14:paraId="7FAEA37C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Тип</w:t>
            </w:r>
          </w:p>
        </w:tc>
        <w:tc>
          <w:tcPr>
            <w:tcW w:w="2183" w:type="dxa"/>
          </w:tcPr>
          <w:p w14:paraId="69C2B6D1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видимости</w:t>
            </w:r>
          </w:p>
        </w:tc>
        <w:tc>
          <w:tcPr>
            <w:tcW w:w="2183" w:type="dxa"/>
          </w:tcPr>
          <w:p w14:paraId="6DEC69FB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доступности</w:t>
            </w:r>
          </w:p>
        </w:tc>
        <w:tc>
          <w:tcPr>
            <w:tcW w:w="2184" w:type="dxa"/>
          </w:tcPr>
          <w:p w14:paraId="21AABE44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Описание</w:t>
            </w:r>
          </w:p>
        </w:tc>
      </w:tr>
      <w:tr w:rsidR="0086202C" w:rsidRPr="000F2BCC" w14:paraId="3B1085C2" w14:textId="77777777" w:rsidTr="00EB02D1">
        <w:tc>
          <w:tcPr>
            <w:tcW w:w="2183" w:type="dxa"/>
          </w:tcPr>
          <w:p w14:paraId="1C26839F" w14:textId="77777777" w:rsidR="0086202C" w:rsidRPr="000F2BCC" w:rsidRDefault="0086202C" w:rsidP="00AC27EF">
            <w:pPr>
              <w:jc w:val="center"/>
              <w:rPr>
                <w:sz w:val="24"/>
                <w:lang w:val="en-US"/>
              </w:rPr>
            </w:pPr>
            <w:r w:rsidRPr="000F2BCC">
              <w:rPr>
                <w:sz w:val="24"/>
                <w:lang w:val="en-US"/>
              </w:rPr>
              <w:t>[</w:t>
            </w:r>
            <w:r w:rsidRPr="000F2BCC">
              <w:rPr>
                <w:sz w:val="24"/>
              </w:rPr>
              <w:t>поле_обращений</w:t>
            </w:r>
            <w:r w:rsidRPr="000F2BCC">
              <w:rPr>
                <w:sz w:val="24"/>
                <w:lang w:val="en-US"/>
              </w:rPr>
              <w:t>]</w:t>
            </w:r>
          </w:p>
        </w:tc>
        <w:tc>
          <w:tcPr>
            <w:tcW w:w="2183" w:type="dxa"/>
          </w:tcPr>
          <w:p w14:paraId="0C942463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Попап</w:t>
            </w:r>
          </w:p>
        </w:tc>
        <w:tc>
          <w:tcPr>
            <w:tcW w:w="2183" w:type="dxa"/>
          </w:tcPr>
          <w:p w14:paraId="2A44913B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183" w:type="dxa"/>
          </w:tcPr>
          <w:p w14:paraId="23843ECE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184" w:type="dxa"/>
          </w:tcPr>
          <w:p w14:paraId="236A2B6C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Позволяет написать и отправить сообщение</w:t>
            </w:r>
          </w:p>
        </w:tc>
      </w:tr>
    </w:tbl>
    <w:p w14:paraId="03E82DCF" w14:textId="77777777" w:rsidR="0086202C" w:rsidRPr="003E182D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Таблица 4 – Вкладка «Служба поддержки с демонстрацией функционально окна»</w:t>
      </w:r>
    </w:p>
    <w:p w14:paraId="7D3218DD" w14:textId="77777777" w:rsidR="0086202C" w:rsidRPr="003E182D" w:rsidRDefault="0086202C" w:rsidP="0086202C">
      <w:pPr>
        <w:jc w:val="center"/>
        <w:rPr>
          <w:b/>
          <w:bCs/>
          <w:szCs w:val="28"/>
        </w:rPr>
      </w:pPr>
      <w:r w:rsidRPr="003E182D">
        <w:rPr>
          <w:b/>
          <w:bCs/>
          <w:szCs w:val="28"/>
        </w:rPr>
        <w:br w:type="page"/>
      </w:r>
    </w:p>
    <w:p w14:paraId="388E2EA2" w14:textId="46EFA757" w:rsidR="000F2BCC" w:rsidRDefault="002B7DB1" w:rsidP="0086202C">
      <w:pPr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72F388D2" wp14:editId="0E305F4C">
            <wp:extent cx="6663756" cy="355282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5968" b="48785"/>
                    <a:stretch/>
                  </pic:blipFill>
                  <pic:spPr bwMode="auto">
                    <a:xfrm>
                      <a:off x="0" y="0"/>
                      <a:ext cx="6675439" cy="35590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F0DF1C" w14:textId="419FBCFE" w:rsidR="0086202C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Рис. 5 – Вкладка «</w:t>
      </w:r>
      <w:bookmarkStart w:id="0" w:name="_Hlk184996495"/>
      <w:r w:rsidRPr="003E182D">
        <w:rPr>
          <w:szCs w:val="28"/>
        </w:rPr>
        <w:t>Карточка товара</w:t>
      </w:r>
      <w:bookmarkEnd w:id="0"/>
      <w:r w:rsidRPr="003E182D">
        <w:rPr>
          <w:szCs w:val="28"/>
        </w:rPr>
        <w:t>»</w:t>
      </w:r>
    </w:p>
    <w:p w14:paraId="28222255" w14:textId="77777777" w:rsidR="000F2BCC" w:rsidRPr="003E182D" w:rsidRDefault="000F2BCC" w:rsidP="0086202C">
      <w:pPr>
        <w:jc w:val="center"/>
        <w:rPr>
          <w:b/>
          <w:bCs/>
          <w:szCs w:val="28"/>
        </w:rPr>
      </w:pPr>
    </w:p>
    <w:tbl>
      <w:tblPr>
        <w:tblStyle w:val="a3"/>
        <w:tblW w:w="10485" w:type="dxa"/>
        <w:tblLayout w:type="fixed"/>
        <w:tblLook w:val="04A0" w:firstRow="1" w:lastRow="0" w:firstColumn="1" w:lastColumn="0" w:noHBand="0" w:noVBand="1"/>
      </w:tblPr>
      <w:tblGrid>
        <w:gridCol w:w="2097"/>
        <w:gridCol w:w="2097"/>
        <w:gridCol w:w="2097"/>
        <w:gridCol w:w="2097"/>
        <w:gridCol w:w="2097"/>
      </w:tblGrid>
      <w:tr w:rsidR="0086202C" w:rsidRPr="000F2BCC" w14:paraId="54AD6207" w14:textId="77777777" w:rsidTr="00460802">
        <w:tc>
          <w:tcPr>
            <w:tcW w:w="2097" w:type="dxa"/>
          </w:tcPr>
          <w:p w14:paraId="04ABDC5D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Название поля</w:t>
            </w:r>
          </w:p>
        </w:tc>
        <w:tc>
          <w:tcPr>
            <w:tcW w:w="2097" w:type="dxa"/>
          </w:tcPr>
          <w:p w14:paraId="50318F2F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Тип</w:t>
            </w:r>
          </w:p>
        </w:tc>
        <w:tc>
          <w:tcPr>
            <w:tcW w:w="2097" w:type="dxa"/>
          </w:tcPr>
          <w:p w14:paraId="184EEF25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видимости</w:t>
            </w:r>
          </w:p>
        </w:tc>
        <w:tc>
          <w:tcPr>
            <w:tcW w:w="2097" w:type="dxa"/>
          </w:tcPr>
          <w:p w14:paraId="27391597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доступности</w:t>
            </w:r>
          </w:p>
        </w:tc>
        <w:tc>
          <w:tcPr>
            <w:tcW w:w="2097" w:type="dxa"/>
          </w:tcPr>
          <w:p w14:paraId="53FE0FB4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Описание</w:t>
            </w:r>
          </w:p>
        </w:tc>
      </w:tr>
      <w:tr w:rsidR="002B7DB1" w:rsidRPr="000F2BCC" w14:paraId="19884D51" w14:textId="77777777" w:rsidTr="00460802">
        <w:tc>
          <w:tcPr>
            <w:tcW w:w="2097" w:type="dxa"/>
          </w:tcPr>
          <w:p w14:paraId="1A968721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Калькулятор продукта</w:t>
            </w:r>
          </w:p>
        </w:tc>
        <w:tc>
          <w:tcPr>
            <w:tcW w:w="2097" w:type="dxa"/>
          </w:tcPr>
          <w:p w14:paraId="1BCAB5A3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Раскрывающийся список</w:t>
            </w:r>
          </w:p>
        </w:tc>
        <w:tc>
          <w:tcPr>
            <w:tcW w:w="2097" w:type="dxa"/>
            <w:vMerge w:val="restart"/>
          </w:tcPr>
          <w:p w14:paraId="4AA6EDFA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097" w:type="dxa"/>
            <w:vMerge w:val="restart"/>
          </w:tcPr>
          <w:p w14:paraId="01047FC4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дно зарегистрированным пользователям</w:t>
            </w:r>
          </w:p>
        </w:tc>
        <w:tc>
          <w:tcPr>
            <w:tcW w:w="2097" w:type="dxa"/>
          </w:tcPr>
          <w:p w14:paraId="24A643EB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писок характеристик продукта</w:t>
            </w:r>
          </w:p>
        </w:tc>
      </w:tr>
      <w:tr w:rsidR="002B7DB1" w:rsidRPr="000F2BCC" w14:paraId="16E82420" w14:textId="77777777" w:rsidTr="00460802">
        <w:tc>
          <w:tcPr>
            <w:tcW w:w="2097" w:type="dxa"/>
          </w:tcPr>
          <w:p w14:paraId="1D0ACB39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Заказать с доставкой у ближайшего продавца</w:t>
            </w:r>
          </w:p>
        </w:tc>
        <w:tc>
          <w:tcPr>
            <w:tcW w:w="2097" w:type="dxa"/>
          </w:tcPr>
          <w:p w14:paraId="4222FAAC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7" w:type="dxa"/>
            <w:vMerge/>
          </w:tcPr>
          <w:p w14:paraId="52F77A14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  <w:vMerge/>
          </w:tcPr>
          <w:p w14:paraId="7B132E79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</w:tcPr>
          <w:p w14:paraId="29EAD6AA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3139F13B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B7DB1" w:rsidRPr="000F2BCC" w14:paraId="6AD624FC" w14:textId="77777777" w:rsidTr="00460802">
        <w:tc>
          <w:tcPr>
            <w:tcW w:w="2097" w:type="dxa"/>
          </w:tcPr>
          <w:p w14:paraId="62BEA23C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Консультация диетолога онлайн</w:t>
            </w:r>
          </w:p>
        </w:tc>
        <w:tc>
          <w:tcPr>
            <w:tcW w:w="2097" w:type="dxa"/>
          </w:tcPr>
          <w:p w14:paraId="4662C3FE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7" w:type="dxa"/>
            <w:vMerge/>
          </w:tcPr>
          <w:p w14:paraId="5605CC33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  <w:vMerge/>
          </w:tcPr>
          <w:p w14:paraId="3777B411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</w:tcPr>
          <w:p w14:paraId="0643CD77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22E072C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B7DB1" w:rsidRPr="000F2BCC" w14:paraId="783C95EA" w14:textId="77777777" w:rsidTr="00460802">
        <w:tc>
          <w:tcPr>
            <w:tcW w:w="2097" w:type="dxa"/>
          </w:tcPr>
          <w:p w14:paraId="3455B715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Получить рекомендации</w:t>
            </w:r>
          </w:p>
        </w:tc>
        <w:tc>
          <w:tcPr>
            <w:tcW w:w="2097" w:type="dxa"/>
          </w:tcPr>
          <w:p w14:paraId="575D6AE2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Чек-бокс</w:t>
            </w:r>
          </w:p>
        </w:tc>
        <w:tc>
          <w:tcPr>
            <w:tcW w:w="2097" w:type="dxa"/>
            <w:vMerge/>
          </w:tcPr>
          <w:p w14:paraId="35DA3A2B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  <w:vMerge/>
          </w:tcPr>
          <w:p w14:paraId="0FF643D7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</w:tcPr>
          <w:p w14:paraId="759535C4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Чек-бокс для выбора целей в питании из 3 вариантов</w:t>
            </w:r>
          </w:p>
        </w:tc>
      </w:tr>
      <w:tr w:rsidR="002B7DB1" w:rsidRPr="000F2BCC" w14:paraId="61C9370D" w14:textId="77777777" w:rsidTr="00460802">
        <w:tc>
          <w:tcPr>
            <w:tcW w:w="2097" w:type="dxa"/>
          </w:tcPr>
          <w:p w14:paraId="475019A2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Рассчитать свои нормы</w:t>
            </w:r>
          </w:p>
        </w:tc>
        <w:tc>
          <w:tcPr>
            <w:tcW w:w="2097" w:type="dxa"/>
          </w:tcPr>
          <w:p w14:paraId="66F43DC8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Чек-бокс</w:t>
            </w:r>
          </w:p>
        </w:tc>
        <w:tc>
          <w:tcPr>
            <w:tcW w:w="2097" w:type="dxa"/>
            <w:vMerge/>
          </w:tcPr>
          <w:p w14:paraId="42F30B01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  <w:vMerge/>
          </w:tcPr>
          <w:p w14:paraId="00FA0E0B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</w:tcPr>
          <w:p w14:paraId="13F965F5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Чек-бокс для выбора индивидуальных физиологических характеристик пользователя</w:t>
            </w:r>
          </w:p>
        </w:tc>
      </w:tr>
      <w:tr w:rsidR="002B7DB1" w:rsidRPr="000F2BCC" w14:paraId="3D86928D" w14:textId="77777777" w:rsidTr="00460802">
        <w:tc>
          <w:tcPr>
            <w:tcW w:w="2097" w:type="dxa"/>
          </w:tcPr>
          <w:p w14:paraId="7F51EB43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Поиск</w:t>
            </w:r>
          </w:p>
        </w:tc>
        <w:tc>
          <w:tcPr>
            <w:tcW w:w="2097" w:type="dxa"/>
          </w:tcPr>
          <w:p w14:paraId="04BB6354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Текстовое поле</w:t>
            </w:r>
          </w:p>
        </w:tc>
        <w:tc>
          <w:tcPr>
            <w:tcW w:w="2097" w:type="dxa"/>
            <w:vMerge/>
          </w:tcPr>
          <w:p w14:paraId="23DE35E7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  <w:vMerge/>
          </w:tcPr>
          <w:p w14:paraId="1EC6B516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</w:tcPr>
          <w:p w14:paraId="481DE27C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Поле для ввода запроса</w:t>
            </w:r>
          </w:p>
        </w:tc>
      </w:tr>
      <w:tr w:rsidR="002B7DB1" w:rsidRPr="000F2BCC" w14:paraId="0EADB4EC" w14:textId="77777777" w:rsidTr="00460802">
        <w:tc>
          <w:tcPr>
            <w:tcW w:w="2097" w:type="dxa"/>
          </w:tcPr>
          <w:p w14:paraId="6EB10D73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Аллергены</w:t>
            </w:r>
          </w:p>
          <w:p w14:paraId="195DFA01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Витамины и минералы</w:t>
            </w:r>
          </w:p>
          <w:p w14:paraId="454CAA57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Условия содержания</w:t>
            </w:r>
          </w:p>
        </w:tc>
        <w:tc>
          <w:tcPr>
            <w:tcW w:w="2097" w:type="dxa"/>
          </w:tcPr>
          <w:p w14:paraId="292FAB5E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Контент</w:t>
            </w:r>
          </w:p>
        </w:tc>
        <w:tc>
          <w:tcPr>
            <w:tcW w:w="2097" w:type="dxa"/>
            <w:vMerge/>
          </w:tcPr>
          <w:p w14:paraId="24CDEDDF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  <w:vMerge/>
          </w:tcPr>
          <w:p w14:paraId="0B2B4ABF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</w:tcPr>
          <w:p w14:paraId="16DF46D9" w14:textId="77777777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Информация об аллергенах, витаминах и минералах, условиях содержания</w:t>
            </w:r>
          </w:p>
        </w:tc>
      </w:tr>
      <w:tr w:rsidR="002B7DB1" w:rsidRPr="000F2BCC" w14:paraId="33F1571A" w14:textId="77777777" w:rsidTr="00460802">
        <w:tc>
          <w:tcPr>
            <w:tcW w:w="2097" w:type="dxa"/>
          </w:tcPr>
          <w:p w14:paraId="20AD8A15" w14:textId="46C937A6" w:rsidR="002B7DB1" w:rsidRPr="000F2BCC" w:rsidRDefault="002B7DB1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невник питания</w:t>
            </w:r>
          </w:p>
        </w:tc>
        <w:tc>
          <w:tcPr>
            <w:tcW w:w="2097" w:type="dxa"/>
          </w:tcPr>
          <w:p w14:paraId="3C971C13" w14:textId="12B25460" w:rsidR="002B7DB1" w:rsidRPr="000F2BCC" w:rsidRDefault="002B7DB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7" w:type="dxa"/>
            <w:vMerge/>
          </w:tcPr>
          <w:p w14:paraId="0C1CD395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  <w:vMerge/>
          </w:tcPr>
          <w:p w14:paraId="48EDA3F7" w14:textId="77777777" w:rsidR="002B7DB1" w:rsidRPr="000F2BCC" w:rsidRDefault="002B7DB1" w:rsidP="00AC27EF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</w:tcPr>
          <w:p w14:paraId="39E0EFEF" w14:textId="77777777" w:rsidR="002B7DB1" w:rsidRPr="000F2BCC" w:rsidRDefault="002B7DB1" w:rsidP="00460802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5FB81458" w14:textId="05616CCF" w:rsidR="002B7DB1" w:rsidRPr="000F2BCC" w:rsidRDefault="002B7DB1" w:rsidP="00460802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90289" w:rsidRPr="000F2BCC" w14:paraId="45CA1D29" w14:textId="77777777" w:rsidTr="00460802">
        <w:tc>
          <w:tcPr>
            <w:tcW w:w="2097" w:type="dxa"/>
          </w:tcPr>
          <w:p w14:paraId="22EC535C" w14:textId="23D38A5A" w:rsidR="00290289" w:rsidRDefault="00290289" w:rsidP="00290289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аблицы калорийности</w:t>
            </w:r>
          </w:p>
        </w:tc>
        <w:tc>
          <w:tcPr>
            <w:tcW w:w="2097" w:type="dxa"/>
          </w:tcPr>
          <w:p w14:paraId="5F46B6B4" w14:textId="13C45FFB" w:rsidR="00290289" w:rsidRPr="000F2BCC" w:rsidRDefault="00290289" w:rsidP="0029028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7" w:type="dxa"/>
            <w:vMerge/>
          </w:tcPr>
          <w:p w14:paraId="36DC0B45" w14:textId="77777777" w:rsidR="00290289" w:rsidRPr="000F2BCC" w:rsidRDefault="00290289" w:rsidP="00290289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  <w:vMerge/>
          </w:tcPr>
          <w:p w14:paraId="32A91934" w14:textId="77777777" w:rsidR="00290289" w:rsidRPr="000F2BCC" w:rsidRDefault="00290289" w:rsidP="00290289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</w:tcPr>
          <w:p w14:paraId="11AF142D" w14:textId="77777777" w:rsidR="00290289" w:rsidRPr="000F2BCC" w:rsidRDefault="00290289" w:rsidP="0029028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1C38B024" w14:textId="04A5C9AF" w:rsidR="00290289" w:rsidRPr="000F2BCC" w:rsidRDefault="00290289" w:rsidP="0029028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90289" w:rsidRPr="000F2BCC" w14:paraId="2B740236" w14:textId="77777777" w:rsidTr="00460802">
        <w:tc>
          <w:tcPr>
            <w:tcW w:w="2097" w:type="dxa"/>
          </w:tcPr>
          <w:p w14:paraId="2FAAADD3" w14:textId="43155CE3" w:rsidR="00290289" w:rsidRDefault="00290289" w:rsidP="00290289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а главную</w:t>
            </w:r>
          </w:p>
        </w:tc>
        <w:tc>
          <w:tcPr>
            <w:tcW w:w="2097" w:type="dxa"/>
          </w:tcPr>
          <w:p w14:paraId="41DB4C8C" w14:textId="4AFF8021" w:rsidR="00290289" w:rsidRPr="000F2BCC" w:rsidRDefault="00290289" w:rsidP="00290289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сылка</w:t>
            </w:r>
          </w:p>
        </w:tc>
        <w:tc>
          <w:tcPr>
            <w:tcW w:w="2097" w:type="dxa"/>
            <w:vMerge/>
          </w:tcPr>
          <w:p w14:paraId="151468FC" w14:textId="77777777" w:rsidR="00290289" w:rsidRPr="000F2BCC" w:rsidRDefault="00290289" w:rsidP="00290289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  <w:vMerge/>
          </w:tcPr>
          <w:p w14:paraId="4B0C4205" w14:textId="77777777" w:rsidR="00290289" w:rsidRPr="000F2BCC" w:rsidRDefault="00290289" w:rsidP="00290289">
            <w:pPr>
              <w:jc w:val="center"/>
              <w:rPr>
                <w:sz w:val="24"/>
              </w:rPr>
            </w:pPr>
          </w:p>
        </w:tc>
        <w:tc>
          <w:tcPr>
            <w:tcW w:w="2097" w:type="dxa"/>
          </w:tcPr>
          <w:p w14:paraId="10B7441C" w14:textId="77777777" w:rsidR="00290289" w:rsidRPr="000F2BCC" w:rsidRDefault="00290289" w:rsidP="0029028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304D95AE" w14:textId="61BC930D" w:rsidR="00290289" w:rsidRPr="000F2BCC" w:rsidRDefault="00290289" w:rsidP="0029028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</w:tbl>
    <w:p w14:paraId="618D12FD" w14:textId="6072F17D" w:rsidR="000F2BCC" w:rsidRDefault="0086202C" w:rsidP="00460802">
      <w:pPr>
        <w:jc w:val="center"/>
        <w:rPr>
          <w:b/>
          <w:szCs w:val="28"/>
          <w:u w:val="single"/>
        </w:rPr>
      </w:pPr>
      <w:r w:rsidRPr="003E182D">
        <w:rPr>
          <w:szCs w:val="28"/>
        </w:rPr>
        <w:t xml:space="preserve">Таблица </w:t>
      </w:r>
      <w:r w:rsidR="00EB02D1">
        <w:rPr>
          <w:szCs w:val="28"/>
        </w:rPr>
        <w:t>5</w:t>
      </w:r>
      <w:r w:rsidRPr="003E182D">
        <w:rPr>
          <w:szCs w:val="28"/>
        </w:rPr>
        <w:t xml:space="preserve"> – Вкладка «</w:t>
      </w:r>
      <w:r w:rsidR="00EB02D1" w:rsidRPr="003E182D">
        <w:rPr>
          <w:szCs w:val="28"/>
        </w:rPr>
        <w:t>Карточка товара</w:t>
      </w:r>
      <w:r w:rsidRPr="003E182D">
        <w:rPr>
          <w:szCs w:val="28"/>
        </w:rPr>
        <w:t>»</w:t>
      </w:r>
      <w:r w:rsidR="000F2BCC">
        <w:rPr>
          <w:b/>
          <w:szCs w:val="28"/>
          <w:u w:val="single"/>
        </w:rPr>
        <w:br w:type="page"/>
      </w:r>
    </w:p>
    <w:p w14:paraId="52AA3F82" w14:textId="20065A8E" w:rsidR="0086202C" w:rsidRDefault="000F2BCC" w:rsidP="00076701">
      <w:pPr>
        <w:jc w:val="center"/>
        <w:rPr>
          <w:b/>
          <w:szCs w:val="28"/>
          <w:u w:val="single"/>
        </w:rPr>
      </w:pPr>
      <w:r w:rsidRPr="000F2BCC">
        <w:rPr>
          <w:b/>
          <w:szCs w:val="28"/>
          <w:u w:val="single"/>
        </w:rPr>
        <w:lastRenderedPageBreak/>
        <w:t>Три доказательства</w:t>
      </w:r>
    </w:p>
    <w:p w14:paraId="2ECCB84D" w14:textId="5690925C" w:rsidR="000F2BCC" w:rsidRPr="009F5C4E" w:rsidRDefault="000F2BCC" w:rsidP="009F5C4E">
      <w:pPr>
        <w:jc w:val="left"/>
        <w:rPr>
          <w:bCs/>
          <w:szCs w:val="28"/>
        </w:rPr>
      </w:pPr>
    </w:p>
    <w:p w14:paraId="034BB522" w14:textId="499B10EF" w:rsidR="009F5C4E" w:rsidRDefault="009F5C4E" w:rsidP="009F5C4E">
      <w:pPr>
        <w:jc w:val="left"/>
        <w:rPr>
          <w:bCs/>
          <w:szCs w:val="28"/>
        </w:rPr>
      </w:pPr>
      <w:r w:rsidRPr="009F5C4E">
        <w:rPr>
          <w:bCs/>
          <w:szCs w:val="28"/>
        </w:rPr>
        <w:t>Принцип видимости</w:t>
      </w:r>
    </w:p>
    <w:p w14:paraId="5CE57C1F" w14:textId="6AD7AAF1" w:rsidR="009F5C4E" w:rsidRDefault="009F5C4E" w:rsidP="009F5C4E">
      <w:pPr>
        <w:jc w:val="left"/>
        <w:rPr>
          <w:bCs/>
          <w:szCs w:val="28"/>
        </w:rPr>
      </w:pPr>
    </w:p>
    <w:p w14:paraId="6EC5DF27" w14:textId="4892157D" w:rsidR="009F5C4E" w:rsidRPr="00EB02D1" w:rsidRDefault="009F5C4E" w:rsidP="00EB02D1">
      <w:pPr>
        <w:rPr>
          <w:bCs/>
          <w:szCs w:val="28"/>
        </w:rPr>
      </w:pPr>
      <w:r w:rsidRPr="00EB02D1">
        <w:rPr>
          <w:bCs/>
          <w:szCs w:val="28"/>
        </w:rPr>
        <w:t xml:space="preserve">Для проверки соответствия интерфейса принципу видимости был разработан сценарий работы с экранной формой (вкладка «Карточка товара»). </w:t>
      </w:r>
    </w:p>
    <w:p w14:paraId="00DDAAF6" w14:textId="5FEE03FE" w:rsidR="00EB02D1" w:rsidRDefault="009F5C4E" w:rsidP="00EB02D1">
      <w:pPr>
        <w:rPr>
          <w:szCs w:val="28"/>
        </w:rPr>
      </w:pPr>
      <w:r w:rsidRPr="00EB02D1">
        <w:rPr>
          <w:bCs/>
          <w:szCs w:val="28"/>
        </w:rPr>
        <w:t xml:space="preserve">Согласно сценарию все потенциальные потребности пользователя на рассмотренном этапе работы с сайтом должны удовлетворяться </w:t>
      </w:r>
      <w:r w:rsidR="00EB02D1" w:rsidRPr="00EB02D1">
        <w:rPr>
          <w:bCs/>
          <w:szCs w:val="28"/>
        </w:rPr>
        <w:t>без дополнительных переходов на другие экранные формы (вкладки). При сопоставлении списка «</w:t>
      </w:r>
      <w:r w:rsidR="00EB02D1" w:rsidRPr="00EB02D1">
        <w:rPr>
          <w:bCs/>
          <w:color w:val="000000"/>
          <w:szCs w:val="28"/>
          <w:shd w:val="clear" w:color="auto" w:fill="FFFFFF"/>
        </w:rPr>
        <w:t xml:space="preserve">потребности потребителя при рассмотрении карточки товара» с </w:t>
      </w:r>
      <w:r w:rsidR="00EB02D1" w:rsidRPr="00EB02D1">
        <w:rPr>
          <w:bCs/>
          <w:szCs w:val="28"/>
        </w:rPr>
        <w:t>макетом вкладки «Карточка товара» и соответствующей ему таблицей описания элементов управления</w:t>
      </w:r>
      <w:r w:rsidR="00EB02D1">
        <w:rPr>
          <w:bCs/>
          <w:szCs w:val="28"/>
        </w:rPr>
        <w:t xml:space="preserve"> можно сделать вывод, что в</w:t>
      </w:r>
      <w:r w:rsidR="00EB02D1" w:rsidRPr="00EB02D1">
        <w:rPr>
          <w:bCs/>
          <w:szCs w:val="28"/>
        </w:rPr>
        <w:t xml:space="preserve">се функции, необходимые для решения </w:t>
      </w:r>
      <w:r w:rsidR="00EB02D1">
        <w:rPr>
          <w:bCs/>
          <w:szCs w:val="28"/>
        </w:rPr>
        <w:t xml:space="preserve">обозначенной задачи </w:t>
      </w:r>
      <w:r w:rsidR="00EB02D1" w:rsidRPr="00EB02D1">
        <w:rPr>
          <w:bCs/>
          <w:szCs w:val="28"/>
        </w:rPr>
        <w:t>видны, когда пользователь пытается ее решить.</w:t>
      </w:r>
      <w:r w:rsidR="00EB02D1">
        <w:rPr>
          <w:bCs/>
          <w:szCs w:val="28"/>
        </w:rPr>
        <w:t xml:space="preserve"> Например рассмотренная в сценарии потребность </w:t>
      </w:r>
      <w:r w:rsidR="00EB02D1" w:rsidRPr="00076701">
        <w:rPr>
          <w:color w:val="000000"/>
          <w:szCs w:val="28"/>
          <w:shd w:val="clear" w:color="auto" w:fill="FFFFFF"/>
        </w:rPr>
        <w:t>рассчитать КБЖУ</w:t>
      </w:r>
      <w:r w:rsidR="00EB02D1">
        <w:rPr>
          <w:color w:val="000000"/>
          <w:szCs w:val="28"/>
          <w:shd w:val="clear" w:color="auto" w:fill="FFFFFF"/>
        </w:rPr>
        <w:t xml:space="preserve"> реализуется через </w:t>
      </w:r>
      <w:r w:rsidR="00EB02D1" w:rsidRPr="00EB02D1">
        <w:rPr>
          <w:color w:val="000000"/>
          <w:szCs w:val="28"/>
          <w:shd w:val="clear" w:color="auto" w:fill="FFFFFF"/>
        </w:rPr>
        <w:t>поле «</w:t>
      </w:r>
      <w:r w:rsidR="00EB02D1" w:rsidRPr="00EB02D1">
        <w:rPr>
          <w:szCs w:val="28"/>
        </w:rPr>
        <w:t>Калькулятор продукта»</w:t>
      </w:r>
      <w:r w:rsidR="00EB02D1">
        <w:rPr>
          <w:szCs w:val="28"/>
        </w:rPr>
        <w:t>. Принцип видимости доказан.</w:t>
      </w:r>
    </w:p>
    <w:p w14:paraId="491C2201" w14:textId="57516E6F" w:rsidR="00EB02D1" w:rsidRDefault="00EB02D1" w:rsidP="00EB02D1">
      <w:pPr>
        <w:rPr>
          <w:szCs w:val="28"/>
        </w:rPr>
      </w:pPr>
    </w:p>
    <w:p w14:paraId="6A066BA4" w14:textId="51A93E6C" w:rsidR="00EB02D1" w:rsidRDefault="00EB02D1" w:rsidP="00EB02D1">
      <w:pPr>
        <w:rPr>
          <w:szCs w:val="28"/>
        </w:rPr>
      </w:pPr>
      <w:r>
        <w:rPr>
          <w:szCs w:val="28"/>
        </w:rPr>
        <w:t>Принцип простоты</w:t>
      </w:r>
    </w:p>
    <w:p w14:paraId="64CC9F7B" w14:textId="190F2141" w:rsidR="00EB02D1" w:rsidRDefault="00EB02D1" w:rsidP="00EB02D1">
      <w:pPr>
        <w:rPr>
          <w:szCs w:val="28"/>
        </w:rPr>
      </w:pPr>
    </w:p>
    <w:p w14:paraId="393AD939" w14:textId="72BD3B5D" w:rsidR="003569F1" w:rsidRDefault="003569F1" w:rsidP="003569F1">
      <w:pPr>
        <w:spacing w:line="276" w:lineRule="auto"/>
        <w:rPr>
          <w:bCs/>
          <w:szCs w:val="28"/>
        </w:rPr>
      </w:pPr>
      <w:r w:rsidRPr="00EB02D1">
        <w:rPr>
          <w:bCs/>
          <w:szCs w:val="28"/>
        </w:rPr>
        <w:t>Для проверки соответствия интерфейса принципу</w:t>
      </w:r>
      <w:r>
        <w:rPr>
          <w:bCs/>
          <w:szCs w:val="28"/>
        </w:rPr>
        <w:t xml:space="preserve"> простоты</w:t>
      </w:r>
      <w:r w:rsidRPr="00EB02D1">
        <w:rPr>
          <w:bCs/>
          <w:szCs w:val="28"/>
        </w:rPr>
        <w:t xml:space="preserve"> был </w:t>
      </w:r>
      <w:r w:rsidRPr="003569F1">
        <w:rPr>
          <w:bCs/>
          <w:szCs w:val="28"/>
        </w:rPr>
        <w:t xml:space="preserve">разработан </w:t>
      </w:r>
      <w:r w:rsidRPr="003569F1">
        <w:rPr>
          <w:bCs/>
        </w:rPr>
        <w:t>список функционала с ранжированием и соответствующая ему карта навигации.</w:t>
      </w:r>
      <w:r>
        <w:rPr>
          <w:bCs/>
        </w:rPr>
        <w:t xml:space="preserve"> Согласно списку наиболее часто используемая функция: </w:t>
      </w:r>
      <w:r w:rsidRPr="00076701">
        <w:rPr>
          <w:bCs/>
          <w:szCs w:val="28"/>
          <w:highlight w:val="green"/>
        </w:rPr>
        <w:t>Войти</w:t>
      </w:r>
      <w:r>
        <w:rPr>
          <w:bCs/>
          <w:szCs w:val="28"/>
        </w:rPr>
        <w:t xml:space="preserve">, наиболее редко используемая: </w:t>
      </w:r>
      <w:r w:rsidRPr="00076701">
        <w:rPr>
          <w:bCs/>
          <w:szCs w:val="28"/>
          <w:highlight w:val="red"/>
        </w:rPr>
        <w:t>Размер текста</w:t>
      </w:r>
      <w:r>
        <w:rPr>
          <w:bCs/>
          <w:szCs w:val="28"/>
        </w:rPr>
        <w:t xml:space="preserve"> на вкладке Настройки. Согласно карте навигации, пользователь оказывается на вкладке </w:t>
      </w:r>
      <w:r w:rsidRPr="00076701">
        <w:rPr>
          <w:bCs/>
          <w:szCs w:val="28"/>
          <w:highlight w:val="green"/>
        </w:rPr>
        <w:t>Войти</w:t>
      </w:r>
      <w:r>
        <w:rPr>
          <w:bCs/>
          <w:szCs w:val="28"/>
        </w:rPr>
        <w:t xml:space="preserve"> сразу при переходе на сайт из браузера, тогда как для перехода на вкладку Настройки для изменения </w:t>
      </w:r>
      <w:r w:rsidRPr="00076701">
        <w:rPr>
          <w:bCs/>
          <w:szCs w:val="28"/>
          <w:highlight w:val="red"/>
        </w:rPr>
        <w:t>Размер</w:t>
      </w:r>
      <w:r>
        <w:rPr>
          <w:bCs/>
          <w:szCs w:val="28"/>
          <w:highlight w:val="red"/>
        </w:rPr>
        <w:t>а</w:t>
      </w:r>
      <w:r w:rsidRPr="00076701">
        <w:rPr>
          <w:bCs/>
          <w:szCs w:val="28"/>
          <w:highlight w:val="red"/>
        </w:rPr>
        <w:t xml:space="preserve"> текс</w:t>
      </w:r>
      <w:r>
        <w:rPr>
          <w:bCs/>
          <w:szCs w:val="28"/>
          <w:highlight w:val="red"/>
        </w:rPr>
        <w:t>та</w:t>
      </w:r>
      <w:r>
        <w:rPr>
          <w:bCs/>
          <w:szCs w:val="28"/>
        </w:rPr>
        <w:t xml:space="preserve"> требуется совершить как минимум 3 перехода между вкладками, а так же найти нужную функцию среди списка всех возможных настроек. Принцип простоты доказан.</w:t>
      </w:r>
    </w:p>
    <w:p w14:paraId="609B5937" w14:textId="42BA8BB1" w:rsidR="003569F1" w:rsidRDefault="003569F1" w:rsidP="003569F1">
      <w:pPr>
        <w:spacing w:line="276" w:lineRule="auto"/>
        <w:rPr>
          <w:bCs/>
          <w:szCs w:val="28"/>
        </w:rPr>
      </w:pPr>
    </w:p>
    <w:p w14:paraId="098DD0AF" w14:textId="522FFA3E" w:rsidR="003569F1" w:rsidRDefault="0069592B" w:rsidP="003569F1">
      <w:pPr>
        <w:spacing w:line="276" w:lineRule="auto"/>
        <w:rPr>
          <w:bCs/>
          <w:szCs w:val="28"/>
        </w:rPr>
      </w:pPr>
      <w:r w:rsidRPr="002B7DB1">
        <w:rPr>
          <w:bCs/>
          <w:szCs w:val="28"/>
        </w:rPr>
        <w:t xml:space="preserve">Принцип </w:t>
      </w:r>
      <w:r w:rsidR="002B7DB1" w:rsidRPr="002B7DB1">
        <w:rPr>
          <w:bCs/>
          <w:szCs w:val="28"/>
        </w:rPr>
        <w:t xml:space="preserve">структуризации </w:t>
      </w:r>
    </w:p>
    <w:p w14:paraId="25A21AB6" w14:textId="56E78C69" w:rsidR="0069592B" w:rsidRDefault="0069592B" w:rsidP="003569F1">
      <w:pPr>
        <w:spacing w:line="276" w:lineRule="auto"/>
        <w:rPr>
          <w:bCs/>
          <w:szCs w:val="28"/>
        </w:rPr>
      </w:pPr>
    </w:p>
    <w:p w14:paraId="7EC2C801" w14:textId="7E2F2A37" w:rsidR="00315927" w:rsidRDefault="00290289" w:rsidP="00315927">
      <w:pPr>
        <w:spacing w:line="276" w:lineRule="auto"/>
        <w:rPr>
          <w:bCs/>
          <w:szCs w:val="28"/>
        </w:rPr>
      </w:pPr>
      <w:r w:rsidRPr="00290289">
        <w:rPr>
          <w:szCs w:val="28"/>
        </w:rPr>
        <w:t>Рассмотрим п</w:t>
      </w:r>
      <w:r w:rsidRPr="00290289">
        <w:rPr>
          <w:szCs w:val="28"/>
        </w:rPr>
        <w:t xml:space="preserve">ользовательский интерфейс </w:t>
      </w:r>
      <w:r w:rsidRPr="00290289">
        <w:rPr>
          <w:szCs w:val="28"/>
        </w:rPr>
        <w:t xml:space="preserve">вкладки </w:t>
      </w:r>
      <w:r w:rsidRPr="00290289">
        <w:rPr>
          <w:szCs w:val="28"/>
        </w:rPr>
        <w:t>«Карточка товара»</w:t>
      </w:r>
      <w:r w:rsidRPr="00290289">
        <w:rPr>
          <w:szCs w:val="28"/>
        </w:rPr>
        <w:t>.</w:t>
      </w:r>
      <w:r>
        <w:rPr>
          <w:szCs w:val="28"/>
        </w:rPr>
        <w:t xml:space="preserve"> </w:t>
      </w:r>
      <w:r w:rsidRPr="00290289">
        <w:rPr>
          <w:szCs w:val="28"/>
        </w:rPr>
        <w:t xml:space="preserve">Чётко прослеживается несколько непохожих друг на друга </w:t>
      </w:r>
      <w:r w:rsidR="00315927">
        <w:rPr>
          <w:szCs w:val="28"/>
        </w:rPr>
        <w:t xml:space="preserve">по содержанию </w:t>
      </w:r>
      <w:r w:rsidRPr="00290289">
        <w:rPr>
          <w:szCs w:val="28"/>
        </w:rPr>
        <w:t>раздела: «</w:t>
      </w:r>
      <w:r w:rsidRPr="00290289">
        <w:rPr>
          <w:szCs w:val="28"/>
        </w:rPr>
        <w:t>Калькулятор продукта</w:t>
      </w:r>
      <w:r w:rsidRPr="00290289">
        <w:rPr>
          <w:szCs w:val="28"/>
        </w:rPr>
        <w:t>», «</w:t>
      </w:r>
      <w:r w:rsidRPr="00290289">
        <w:rPr>
          <w:szCs w:val="28"/>
        </w:rPr>
        <w:t>Дневник питания</w:t>
      </w:r>
      <w:r w:rsidRPr="00290289">
        <w:rPr>
          <w:szCs w:val="28"/>
        </w:rPr>
        <w:t>», «</w:t>
      </w:r>
      <w:r w:rsidRPr="00290289">
        <w:rPr>
          <w:szCs w:val="28"/>
        </w:rPr>
        <w:t>Таблицы калорийности</w:t>
      </w:r>
      <w:r w:rsidRPr="00290289">
        <w:rPr>
          <w:szCs w:val="28"/>
        </w:rPr>
        <w:t>» и другие. Самостоятельность каждого раздела графически показывается разли</w:t>
      </w:r>
      <w:r w:rsidR="00315927">
        <w:rPr>
          <w:szCs w:val="28"/>
        </w:rPr>
        <w:t>чием в</w:t>
      </w:r>
      <w:r w:rsidRPr="00290289">
        <w:rPr>
          <w:szCs w:val="28"/>
        </w:rPr>
        <w:t xml:space="preserve"> стиле оформления</w:t>
      </w:r>
      <w:r w:rsidR="00315927">
        <w:rPr>
          <w:szCs w:val="28"/>
        </w:rPr>
        <w:t xml:space="preserve"> (нахождение на обособленной плашке, смена цвета плашки)</w:t>
      </w:r>
      <w:r w:rsidRPr="00290289">
        <w:rPr>
          <w:szCs w:val="28"/>
        </w:rPr>
        <w:t xml:space="preserve">. </w:t>
      </w:r>
      <w:r w:rsidR="00315927">
        <w:rPr>
          <w:szCs w:val="28"/>
        </w:rPr>
        <w:t>При этом б</w:t>
      </w:r>
      <w:r w:rsidRPr="00290289">
        <w:rPr>
          <w:szCs w:val="28"/>
        </w:rPr>
        <w:t>лизкие по смыслу</w:t>
      </w:r>
      <w:r w:rsidR="00315927">
        <w:rPr>
          <w:szCs w:val="28"/>
        </w:rPr>
        <w:t xml:space="preserve"> элементы, находящиеся внутри раздела</w:t>
      </w:r>
      <w:r w:rsidRPr="00290289">
        <w:rPr>
          <w:szCs w:val="28"/>
        </w:rPr>
        <w:t xml:space="preserve">, </w:t>
      </w:r>
      <w:r w:rsidR="00315927">
        <w:rPr>
          <w:szCs w:val="28"/>
        </w:rPr>
        <w:t xml:space="preserve">имеют сходное графическое оформление (одинаковый стиль шрифта, иконок). Таким образом, </w:t>
      </w:r>
      <w:r w:rsidRPr="00290289">
        <w:rPr>
          <w:szCs w:val="28"/>
        </w:rPr>
        <w:t>похожие элементы</w:t>
      </w:r>
      <w:r w:rsidR="00315927">
        <w:rPr>
          <w:szCs w:val="28"/>
        </w:rPr>
        <w:t xml:space="preserve"> выглядят </w:t>
      </w:r>
      <w:r w:rsidRPr="00290289">
        <w:rPr>
          <w:szCs w:val="28"/>
        </w:rPr>
        <w:t>похоже, непохожие — различа</w:t>
      </w:r>
      <w:r w:rsidR="00315927">
        <w:rPr>
          <w:szCs w:val="28"/>
        </w:rPr>
        <w:t>ются</w:t>
      </w:r>
      <w:r w:rsidRPr="00290289">
        <w:rPr>
          <w:szCs w:val="28"/>
        </w:rPr>
        <w:t>.</w:t>
      </w:r>
      <w:r w:rsidR="00315927">
        <w:rPr>
          <w:szCs w:val="28"/>
        </w:rPr>
        <w:t xml:space="preserve"> </w:t>
      </w:r>
      <w:r w:rsidR="00315927" w:rsidRPr="002B7DB1">
        <w:rPr>
          <w:bCs/>
          <w:szCs w:val="28"/>
        </w:rPr>
        <w:t xml:space="preserve">Принцип структуризации </w:t>
      </w:r>
      <w:r w:rsidR="00315927">
        <w:rPr>
          <w:bCs/>
          <w:szCs w:val="28"/>
        </w:rPr>
        <w:t>доказан.</w:t>
      </w:r>
    </w:p>
    <w:p w14:paraId="4C1F3DAE" w14:textId="117FBAB6" w:rsidR="0069592B" w:rsidRPr="00290289" w:rsidRDefault="0069592B" w:rsidP="00290289">
      <w:pPr>
        <w:spacing w:line="276" w:lineRule="auto"/>
        <w:rPr>
          <w:szCs w:val="28"/>
        </w:rPr>
      </w:pPr>
    </w:p>
    <w:p w14:paraId="383EDAE9" w14:textId="77777777" w:rsidR="0069592B" w:rsidRPr="00290289" w:rsidRDefault="0069592B">
      <w:pPr>
        <w:spacing w:after="160" w:line="259" w:lineRule="auto"/>
        <w:jc w:val="left"/>
        <w:rPr>
          <w:b/>
          <w:bCs/>
          <w:szCs w:val="28"/>
          <w:u w:val="single"/>
        </w:rPr>
      </w:pPr>
      <w:r w:rsidRPr="00290289">
        <w:rPr>
          <w:b/>
          <w:bCs/>
          <w:szCs w:val="28"/>
          <w:u w:val="single"/>
        </w:rPr>
        <w:br w:type="page"/>
      </w:r>
    </w:p>
    <w:p w14:paraId="17275FF1" w14:textId="420E4376" w:rsidR="0069592B" w:rsidRPr="0069592B" w:rsidRDefault="0069592B" w:rsidP="0069592B">
      <w:pPr>
        <w:spacing w:line="276" w:lineRule="auto"/>
        <w:jc w:val="center"/>
        <w:rPr>
          <w:b/>
          <w:bCs/>
          <w:szCs w:val="28"/>
          <w:u w:val="single"/>
        </w:rPr>
      </w:pPr>
      <w:r w:rsidRPr="0069592B">
        <w:rPr>
          <w:b/>
          <w:bCs/>
          <w:szCs w:val="28"/>
          <w:u w:val="single"/>
        </w:rPr>
        <w:lastRenderedPageBreak/>
        <w:t>Вывод</w:t>
      </w:r>
    </w:p>
    <w:p w14:paraId="11E3FF13" w14:textId="77777777" w:rsidR="003569F1" w:rsidRPr="00076701" w:rsidRDefault="003569F1" w:rsidP="003569F1">
      <w:pPr>
        <w:spacing w:line="276" w:lineRule="auto"/>
        <w:ind w:left="720"/>
        <w:rPr>
          <w:bCs/>
          <w:szCs w:val="28"/>
        </w:rPr>
      </w:pPr>
    </w:p>
    <w:p w14:paraId="0790B344" w14:textId="65E83975" w:rsidR="0069592B" w:rsidRDefault="0069592B" w:rsidP="003569F1">
      <w:pPr>
        <w:spacing w:line="276" w:lineRule="auto"/>
        <w:rPr>
          <w:color w:val="000000"/>
          <w:shd w:val="clear" w:color="auto" w:fill="FFFFFF"/>
        </w:rPr>
      </w:pPr>
      <w:r w:rsidRPr="0069592B">
        <w:rPr>
          <w:color w:val="000000"/>
          <w:shd w:val="clear" w:color="auto" w:fill="FFFFFF"/>
        </w:rPr>
        <w:t xml:space="preserve">В ходе работы, целью которой было знакомство с основными элементами управления (виджетами) и приобретение навыков проектирования графического интерфейса пользователя (GUI), </w:t>
      </w:r>
      <w:r>
        <w:rPr>
          <w:color w:val="000000"/>
          <w:shd w:val="clear" w:color="auto" w:fill="FFFFFF"/>
        </w:rPr>
        <w:t>я</w:t>
      </w:r>
      <w:r w:rsidRPr="0069592B">
        <w:rPr>
          <w:color w:val="000000"/>
          <w:shd w:val="clear" w:color="auto" w:fill="FFFFFF"/>
        </w:rPr>
        <w:t xml:space="preserve"> достигл</w:t>
      </w:r>
      <w:r>
        <w:rPr>
          <w:color w:val="000000"/>
          <w:shd w:val="clear" w:color="auto" w:fill="FFFFFF"/>
        </w:rPr>
        <w:t>а</w:t>
      </w:r>
      <w:r w:rsidRPr="0069592B">
        <w:rPr>
          <w:color w:val="000000"/>
          <w:shd w:val="clear" w:color="auto" w:fill="FFFFFF"/>
        </w:rPr>
        <w:t xml:space="preserve"> значительных результатов. </w:t>
      </w:r>
    </w:p>
    <w:p w14:paraId="2F423172" w14:textId="77777777" w:rsidR="0069592B" w:rsidRDefault="0069592B" w:rsidP="003569F1">
      <w:pPr>
        <w:spacing w:line="276" w:lineRule="auto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Я</w:t>
      </w:r>
      <w:r w:rsidRPr="0069592B">
        <w:rPr>
          <w:color w:val="000000"/>
          <w:shd w:val="clear" w:color="auto" w:fill="FFFFFF"/>
        </w:rPr>
        <w:t xml:space="preserve"> изучил</w:t>
      </w:r>
      <w:r>
        <w:rPr>
          <w:color w:val="000000"/>
          <w:shd w:val="clear" w:color="auto" w:fill="FFFFFF"/>
        </w:rPr>
        <w:t>а</w:t>
      </w:r>
      <w:r w:rsidRPr="0069592B">
        <w:rPr>
          <w:color w:val="000000"/>
          <w:shd w:val="clear" w:color="auto" w:fill="FFFFFF"/>
        </w:rPr>
        <w:t xml:space="preserve"> ключевые компоненты интерфейса, такие как кнопки, текстовые поля, выпадающие списки и другие виджеты, которые составляют основу взаимодействия пользователя с приложением. Приобретенные навыки проектирования позволили </w:t>
      </w:r>
      <w:r>
        <w:rPr>
          <w:color w:val="000000"/>
          <w:shd w:val="clear" w:color="auto" w:fill="FFFFFF"/>
        </w:rPr>
        <w:t>мне</w:t>
      </w:r>
      <w:r w:rsidRPr="0069592B">
        <w:rPr>
          <w:color w:val="000000"/>
          <w:shd w:val="clear" w:color="auto" w:fill="FFFFFF"/>
        </w:rPr>
        <w:t xml:space="preserve"> лучше понять принципы удобства использования и эстетики интерфейса. </w:t>
      </w:r>
    </w:p>
    <w:p w14:paraId="6E817C57" w14:textId="7F4E2069" w:rsidR="003569F1" w:rsidRPr="0069592B" w:rsidRDefault="0069592B" w:rsidP="003569F1">
      <w:pPr>
        <w:spacing w:line="276" w:lineRule="auto"/>
        <w:rPr>
          <w:bCs/>
          <w:szCs w:val="28"/>
        </w:rPr>
      </w:pPr>
      <w:r w:rsidRPr="0069592B">
        <w:rPr>
          <w:color w:val="000000"/>
          <w:shd w:val="clear" w:color="auto" w:fill="FFFFFF"/>
        </w:rPr>
        <w:t xml:space="preserve">В итоге, </w:t>
      </w:r>
      <w:r w:rsidR="00D97385">
        <w:rPr>
          <w:color w:val="000000"/>
          <w:shd w:val="clear" w:color="auto" w:fill="FFFFFF"/>
        </w:rPr>
        <w:t>я</w:t>
      </w:r>
      <w:r w:rsidRPr="0069592B">
        <w:rPr>
          <w:color w:val="000000"/>
          <w:shd w:val="clear" w:color="auto" w:fill="FFFFFF"/>
        </w:rPr>
        <w:t xml:space="preserve"> не только освоил</w:t>
      </w:r>
      <w:r w:rsidR="00D97385">
        <w:rPr>
          <w:color w:val="000000"/>
          <w:shd w:val="clear" w:color="auto" w:fill="FFFFFF"/>
        </w:rPr>
        <w:t>а</w:t>
      </w:r>
      <w:r w:rsidRPr="0069592B">
        <w:rPr>
          <w:color w:val="000000"/>
          <w:shd w:val="clear" w:color="auto" w:fill="FFFFFF"/>
        </w:rPr>
        <w:t xml:space="preserve"> основные элементы управления, но и получил</w:t>
      </w:r>
      <w:r w:rsidR="00D97385">
        <w:rPr>
          <w:color w:val="000000"/>
          <w:shd w:val="clear" w:color="auto" w:fill="FFFFFF"/>
        </w:rPr>
        <w:t>а</w:t>
      </w:r>
      <w:r w:rsidRPr="0069592B">
        <w:rPr>
          <w:color w:val="000000"/>
          <w:shd w:val="clear" w:color="auto" w:fill="FFFFFF"/>
        </w:rPr>
        <w:t xml:space="preserve"> ценные навыки, которые будут полезны в будущих проектах по разработке графических интерфейсов.</w:t>
      </w:r>
    </w:p>
    <w:p w14:paraId="747B7FD8" w14:textId="788C0339" w:rsidR="00EB02D1" w:rsidRPr="003569F1" w:rsidRDefault="00EB02D1" w:rsidP="003569F1">
      <w:pPr>
        <w:rPr>
          <w:bCs/>
        </w:rPr>
      </w:pPr>
    </w:p>
    <w:p w14:paraId="7B380407" w14:textId="598B6207" w:rsidR="00EB02D1" w:rsidRPr="00076701" w:rsidRDefault="00EB02D1" w:rsidP="00EB02D1">
      <w:pPr>
        <w:rPr>
          <w:b/>
          <w:bCs/>
          <w:color w:val="000000"/>
          <w:szCs w:val="28"/>
          <w:shd w:val="clear" w:color="auto" w:fill="FFFFFF"/>
        </w:rPr>
      </w:pPr>
    </w:p>
    <w:p w14:paraId="274F3594" w14:textId="2EFF7DE6" w:rsidR="009F5C4E" w:rsidRDefault="009F5C4E" w:rsidP="009F5C4E">
      <w:pPr>
        <w:rPr>
          <w:b/>
          <w:szCs w:val="28"/>
          <w:u w:val="single"/>
        </w:rPr>
      </w:pPr>
    </w:p>
    <w:p w14:paraId="3C7F4A09" w14:textId="77777777" w:rsidR="000F2BCC" w:rsidRPr="00076701" w:rsidRDefault="000F2BCC" w:rsidP="00076701">
      <w:pPr>
        <w:jc w:val="center"/>
        <w:rPr>
          <w:b/>
          <w:szCs w:val="28"/>
          <w:u w:val="single"/>
        </w:rPr>
      </w:pPr>
    </w:p>
    <w:sectPr w:rsidR="000F2BCC" w:rsidRPr="00076701" w:rsidSect="00076701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987227"/>
    <w:multiLevelType w:val="multilevel"/>
    <w:tmpl w:val="074E8524"/>
    <w:lvl w:ilvl="0">
      <w:start w:val="1"/>
      <w:numFmt w:val="decimal"/>
      <w:lvlText w:val="%1."/>
      <w:lvlJc w:val="left"/>
      <w:pPr>
        <w:ind w:left="1440" w:hanging="360"/>
      </w:pPr>
      <w:rPr>
        <w:u w:val="none"/>
        <w:shd w:val="clear" w:color="auto" w:fill="auto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" w15:restartNumberingAfterBreak="0">
    <w:nsid w:val="19DB2067"/>
    <w:multiLevelType w:val="multilevel"/>
    <w:tmpl w:val="761A4404"/>
    <w:lvl w:ilvl="0">
      <w:start w:val="1"/>
      <w:numFmt w:val="decimal"/>
      <w:lvlText w:val="%1."/>
      <w:lvlJc w:val="left"/>
      <w:pPr>
        <w:ind w:left="720" w:hanging="360"/>
      </w:pPr>
      <w:rPr>
        <w:highlight w:val="white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2E646428"/>
    <w:multiLevelType w:val="multilevel"/>
    <w:tmpl w:val="761A4404"/>
    <w:lvl w:ilvl="0">
      <w:start w:val="1"/>
      <w:numFmt w:val="decimal"/>
      <w:lvlText w:val="%1."/>
      <w:lvlJc w:val="left"/>
      <w:pPr>
        <w:ind w:left="720" w:hanging="360"/>
      </w:pPr>
      <w:rPr>
        <w:highlight w:val="white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4EB945CC"/>
    <w:multiLevelType w:val="multilevel"/>
    <w:tmpl w:val="E9A87C10"/>
    <w:lvl w:ilvl="0">
      <w:start w:val="1"/>
      <w:numFmt w:val="upp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1054"/>
    <w:rsid w:val="00076701"/>
    <w:rsid w:val="000F2BCC"/>
    <w:rsid w:val="00290289"/>
    <w:rsid w:val="002B7DB1"/>
    <w:rsid w:val="002D35E0"/>
    <w:rsid w:val="00315927"/>
    <w:rsid w:val="003569F1"/>
    <w:rsid w:val="00460802"/>
    <w:rsid w:val="0048182A"/>
    <w:rsid w:val="00617820"/>
    <w:rsid w:val="00647E6F"/>
    <w:rsid w:val="0069592B"/>
    <w:rsid w:val="0086202C"/>
    <w:rsid w:val="009F5C4E"/>
    <w:rsid w:val="00C81054"/>
    <w:rsid w:val="00D3555A"/>
    <w:rsid w:val="00D97385"/>
    <w:rsid w:val="00E82A7A"/>
    <w:rsid w:val="00EB02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414DBBF"/>
  <w15:chartTrackingRefBased/>
  <w15:docId w15:val="{52EE6F1F-96FC-4CC8-BE30-5AA7897509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76701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620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D9EE7D-0DDC-49B6-B7EC-83161A48D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12</Pages>
  <Words>1216</Words>
  <Characters>6936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18</dc:creator>
  <cp:keywords/>
  <dc:description/>
  <cp:lastModifiedBy>229192-18</cp:lastModifiedBy>
  <cp:revision>13</cp:revision>
  <dcterms:created xsi:type="dcterms:W3CDTF">2024-12-13T11:59:00Z</dcterms:created>
  <dcterms:modified xsi:type="dcterms:W3CDTF">2024-12-14T08:53:00Z</dcterms:modified>
</cp:coreProperties>
</file>